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5441FAD" w14:textId="1F0AB53F" w:rsidR="001F292B" w:rsidRDefault="00A24071" w:rsidP="001F292B">
      <w:pPr>
        <w:pStyle w:val="Heading1"/>
      </w:pPr>
      <w:r>
        <w:t xml:space="preserve">“Odin” </w:t>
      </w:r>
      <w:r w:rsidR="001F292B">
        <w:t>SDR console</w:t>
      </w:r>
    </w:p>
    <w:p w14:paraId="0F24DFD6" w14:textId="226F67C4" w:rsidR="00A17354" w:rsidRDefault="00A17354" w:rsidP="001F292B">
      <w:r>
        <w:t xml:space="preserve">The “Odin” console provides a way to control </w:t>
      </w:r>
      <w:proofErr w:type="spellStart"/>
      <w:r>
        <w:t>PowerSDR</w:t>
      </w:r>
      <w:proofErr w:type="spellEnd"/>
      <w:r>
        <w:t xml:space="preserve"> using </w:t>
      </w:r>
      <w:r w:rsidR="0085113E">
        <w:t xml:space="preserve">conventional radio controls. It provides a simple touchscreen display for immediate-use commands to supplement those on the PC itself. </w:t>
      </w:r>
      <w:r w:rsidR="00701CF9">
        <w:t xml:space="preserve">Odin connects to the PC using USB and uses CAT commands to control </w:t>
      </w:r>
      <w:proofErr w:type="spellStart"/>
      <w:r w:rsidR="00701CF9">
        <w:t>PowerSDR</w:t>
      </w:r>
      <w:proofErr w:type="spellEnd"/>
      <w:r w:rsidR="00701CF9">
        <w:t>.</w:t>
      </w:r>
    </w:p>
    <w:p w14:paraId="10E0BED5" w14:textId="54EEECD4" w:rsidR="0007784D" w:rsidRDefault="000C6B36" w:rsidP="001F292B">
      <w:r>
        <w:object w:dxaOrig="9660" w:dyaOrig="5686" w14:anchorId="0C91A4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284.25pt" o:ole="">
            <v:imagedata r:id="rId6" o:title=""/>
          </v:shape>
          <o:OLEObject Type="Embed" ProgID="Visio.Drawing.15" ShapeID="_x0000_i1025" DrawAspect="Content" ObjectID="_1584094816" r:id="rId7"/>
        </w:object>
      </w:r>
    </w:p>
    <w:p w14:paraId="0A301E26" w14:textId="603F2EA4" w:rsidR="00701CF9" w:rsidRDefault="00701CF9" w:rsidP="00701CF9">
      <w:pPr>
        <w:pStyle w:val="Heading1"/>
      </w:pPr>
      <w:r>
        <w:t xml:space="preserve">Connecting to </w:t>
      </w:r>
      <w:proofErr w:type="spellStart"/>
      <w:r>
        <w:t>PowerSDR</w:t>
      </w:r>
      <w:proofErr w:type="spellEnd"/>
    </w:p>
    <w:p w14:paraId="72ED237D" w14:textId="5CF0F7EC" w:rsidR="00184792" w:rsidRDefault="00FA7CF4" w:rsidP="00184792">
      <w:r>
        <w:t>The console connects to the PC using a USB cable. It may be necessary to install a USB serial port driver (where from?) to complete the connection.</w:t>
      </w:r>
      <w:r w:rsidR="00CD79FC">
        <w:t xml:space="preserve"> When installed it operates as a PC COM port; you can confirm its presence </w:t>
      </w:r>
      <w:r w:rsidR="008B1B64">
        <w:t>by running</w:t>
      </w:r>
      <w:r w:rsidR="00CD79FC">
        <w:t xml:space="preserve"> the PC device manager, and look at the </w:t>
      </w:r>
      <w:r w:rsidR="00345B58">
        <w:t>“</w:t>
      </w:r>
      <w:r w:rsidR="00D66297">
        <w:t>P</w:t>
      </w:r>
      <w:r w:rsidR="00345B58">
        <w:t>orts</w:t>
      </w:r>
      <w:r w:rsidR="00D66297">
        <w:t xml:space="preserve"> (COM and LPT)</w:t>
      </w:r>
      <w:r w:rsidR="00345B58">
        <w:t>”</w:t>
      </w:r>
      <w:r w:rsidR="00D66297">
        <w:t xml:space="preserve"> section.</w:t>
      </w:r>
      <w:r w:rsidR="00345B58">
        <w:t xml:space="preserve"> The console doesn’t know which COM port is assigned to it by the PC – only the PC knows that!</w:t>
      </w:r>
    </w:p>
    <w:p w14:paraId="40C84EF7" w14:textId="62DE311A" w:rsidR="0042145D" w:rsidRDefault="00ED0568" w:rsidP="00184792">
      <w:r>
        <w:t>When powered up, the console will normall</w:t>
      </w:r>
      <w:r w:rsidR="0042145D">
        <w:t xml:space="preserve">y show its “splash” screen until it has connected to a program on the PC. </w:t>
      </w:r>
    </w:p>
    <w:p w14:paraId="0E4C8B85" w14:textId="259E30F1" w:rsidR="00D66297" w:rsidRDefault="009658FF" w:rsidP="00184792">
      <w:r>
        <w:t>To connect power SDR</w:t>
      </w:r>
      <w:r w:rsidR="00ED0568">
        <w:t>:</w:t>
      </w:r>
    </w:p>
    <w:p w14:paraId="6F6D73B6" w14:textId="11B9B180" w:rsidR="009658FF" w:rsidRDefault="009658FF" w:rsidP="009658FF">
      <w:pPr>
        <w:pStyle w:val="ListParagraph"/>
        <w:numPr>
          <w:ilvl w:val="0"/>
          <w:numId w:val="5"/>
        </w:numPr>
      </w:pPr>
      <w:r>
        <w:t xml:space="preserve">Start </w:t>
      </w:r>
      <w:proofErr w:type="spellStart"/>
      <w:r>
        <w:t>PowerSDR</w:t>
      </w:r>
      <w:proofErr w:type="spellEnd"/>
      <w:r>
        <w:t xml:space="preserve"> as normal</w:t>
      </w:r>
    </w:p>
    <w:p w14:paraId="1BDB2CE1" w14:textId="485B440C" w:rsidR="009658FF" w:rsidRDefault="00DD20D4" w:rsidP="009658FF">
      <w:pPr>
        <w:pStyle w:val="ListParagraph"/>
        <w:numPr>
          <w:ilvl w:val="0"/>
          <w:numId w:val="5"/>
        </w:numPr>
      </w:pPr>
      <w:r>
        <w:t>Open the “Setup” menu</w:t>
      </w:r>
    </w:p>
    <w:p w14:paraId="116AAAF2" w14:textId="3B02C8E8" w:rsidR="00DD20D4" w:rsidRDefault="00DD20D4" w:rsidP="009658FF">
      <w:pPr>
        <w:pStyle w:val="ListParagraph"/>
        <w:numPr>
          <w:ilvl w:val="0"/>
          <w:numId w:val="5"/>
        </w:numPr>
      </w:pPr>
      <w:r>
        <w:t>Select the CAT Control tab</w:t>
      </w:r>
    </w:p>
    <w:p w14:paraId="7AD7F7E7" w14:textId="477596FD" w:rsidR="00DD20D4" w:rsidRDefault="00E673A2" w:rsidP="009658FF">
      <w:pPr>
        <w:pStyle w:val="ListParagraph"/>
        <w:numPr>
          <w:ilvl w:val="0"/>
          <w:numId w:val="5"/>
        </w:numPr>
      </w:pPr>
      <w:r>
        <w:t>On the CAT tab, click the “port” drop-down box</w:t>
      </w:r>
    </w:p>
    <w:p w14:paraId="052E4427" w14:textId="5FD48092" w:rsidR="00E673A2" w:rsidRDefault="00E673A2" w:rsidP="009658FF">
      <w:pPr>
        <w:pStyle w:val="ListParagraph"/>
        <w:numPr>
          <w:ilvl w:val="0"/>
          <w:numId w:val="5"/>
        </w:numPr>
      </w:pPr>
      <w:r>
        <w:t>Select the COM port</w:t>
      </w:r>
      <w:r w:rsidR="00CB2D99">
        <w:t xml:space="preserve"> you saw in Device Manager</w:t>
      </w:r>
    </w:p>
    <w:p w14:paraId="765552ED" w14:textId="0FB5BB3C" w:rsidR="00CB2D99" w:rsidRDefault="00CB2D99" w:rsidP="009658FF">
      <w:pPr>
        <w:pStyle w:val="ListParagraph"/>
        <w:numPr>
          <w:ilvl w:val="0"/>
          <w:numId w:val="5"/>
        </w:numPr>
      </w:pPr>
      <w:r>
        <w:t xml:space="preserve">Set </w:t>
      </w:r>
      <w:r w:rsidR="00ED0568">
        <w:t>Baud = 9600, Parity=none, Data=8, Stop=1</w:t>
      </w:r>
    </w:p>
    <w:p w14:paraId="3B4C411A" w14:textId="49DCA179" w:rsidR="00CB2D99" w:rsidRDefault="00CB2D99" w:rsidP="009658FF">
      <w:pPr>
        <w:pStyle w:val="ListParagraph"/>
        <w:numPr>
          <w:ilvl w:val="0"/>
          <w:numId w:val="5"/>
        </w:numPr>
      </w:pPr>
      <w:r>
        <w:t>Click “Enable CAT”</w:t>
      </w:r>
    </w:p>
    <w:p w14:paraId="302B6D09" w14:textId="416C495C" w:rsidR="00ED0568" w:rsidRDefault="00ED0568" w:rsidP="009658FF">
      <w:pPr>
        <w:pStyle w:val="ListParagraph"/>
        <w:numPr>
          <w:ilvl w:val="0"/>
          <w:numId w:val="5"/>
        </w:numPr>
      </w:pPr>
      <w:r>
        <w:t>Click “OK” to close the setup window</w:t>
      </w:r>
    </w:p>
    <w:p w14:paraId="72471AC5" w14:textId="1127E13A" w:rsidR="00587EDD" w:rsidRDefault="00587EDD" w:rsidP="009658FF">
      <w:pPr>
        <w:pStyle w:val="ListParagraph"/>
        <w:numPr>
          <w:ilvl w:val="0"/>
          <w:numId w:val="5"/>
        </w:numPr>
      </w:pPr>
      <w:r>
        <w:t>…. And you are ready to go!</w:t>
      </w:r>
    </w:p>
    <w:p w14:paraId="41F82225" w14:textId="0EB21028" w:rsidR="00587EDD" w:rsidRDefault="00587EDD" w:rsidP="00587EDD"/>
    <w:p w14:paraId="25441FB9" w14:textId="19429270" w:rsidR="003A2569" w:rsidRDefault="009D5A75" w:rsidP="00697B0A">
      <w:pPr>
        <w:pStyle w:val="Heading1"/>
      </w:pPr>
      <w:r>
        <w:t>Controls</w:t>
      </w:r>
    </w:p>
    <w:p w14:paraId="29F87F59" w14:textId="1DEBE152" w:rsidR="009D5A75" w:rsidRDefault="00555147" w:rsidP="009D5A75">
      <w:r>
        <w:t>There are pushbuttons and rotary encoders on the console:</w:t>
      </w:r>
    </w:p>
    <w:p w14:paraId="7D2FC4E7" w14:textId="04D35787" w:rsidR="00555147" w:rsidRDefault="00555147" w:rsidP="00555147">
      <w:pPr>
        <w:pStyle w:val="ListParagraph"/>
        <w:numPr>
          <w:ilvl w:val="0"/>
          <w:numId w:val="6"/>
        </w:numPr>
      </w:pPr>
      <w:r>
        <w:t xml:space="preserve">The VFO encoder is a high quality </w:t>
      </w:r>
      <w:r w:rsidR="00DD55AD">
        <w:t>optical encoder, with 400-600 steps per revolution to give a high quality VFO tuning action.</w:t>
      </w:r>
    </w:p>
    <w:p w14:paraId="3AD18686" w14:textId="0D1A93DF" w:rsidR="00DD55AD" w:rsidRDefault="00DD55AD" w:rsidP="00555147">
      <w:pPr>
        <w:pStyle w:val="ListParagraph"/>
        <w:numPr>
          <w:ilvl w:val="0"/>
          <w:numId w:val="6"/>
        </w:numPr>
      </w:pPr>
      <w:r>
        <w:t>Dual</w:t>
      </w:r>
      <w:r w:rsidR="009D5392">
        <w:t xml:space="preserve"> encoders are provided under the display that can be set to control various receive and transmit functions</w:t>
      </w:r>
    </w:p>
    <w:p w14:paraId="4FA7972B" w14:textId="78BB132E" w:rsidR="00642967" w:rsidRDefault="00642967" w:rsidP="00555147">
      <w:pPr>
        <w:pStyle w:val="ListParagraph"/>
        <w:numPr>
          <w:ilvl w:val="0"/>
          <w:numId w:val="6"/>
        </w:numPr>
      </w:pPr>
      <w:r>
        <w:t xml:space="preserve">A </w:t>
      </w:r>
      <w:r w:rsidR="000C6B36">
        <w:t>dual</w:t>
      </w:r>
      <w:r>
        <w:t xml:space="preserve"> encoder to the right of the display can be set to any of the functions, but i</w:t>
      </w:r>
      <w:r w:rsidR="000C6B36">
        <w:t>t</w:t>
      </w:r>
      <w:r>
        <w:t xml:space="preserve">s </w:t>
      </w:r>
      <w:r w:rsidR="000C6B36">
        <w:t xml:space="preserve">top knob is </w:t>
      </w:r>
      <w:r>
        <w:t>intended to be a “multifunction” encoder. You can change the function “live” as follows:</w:t>
      </w:r>
    </w:p>
    <w:p w14:paraId="333788D4" w14:textId="475A6D8C" w:rsidR="00642967" w:rsidRDefault="00642967" w:rsidP="00642967">
      <w:pPr>
        <w:pStyle w:val="ListParagraph"/>
        <w:numPr>
          <w:ilvl w:val="1"/>
          <w:numId w:val="6"/>
        </w:numPr>
      </w:pPr>
      <w:r>
        <w:t>Click the encoder</w:t>
      </w:r>
    </w:p>
    <w:p w14:paraId="73296215" w14:textId="35129A7F" w:rsidR="00642967" w:rsidRDefault="00985AB7" w:rsidP="00642967">
      <w:pPr>
        <w:pStyle w:val="ListParagraph"/>
        <w:numPr>
          <w:ilvl w:val="1"/>
          <w:numId w:val="6"/>
        </w:numPr>
      </w:pPr>
      <w:r>
        <w:t>T</w:t>
      </w:r>
      <w:r w:rsidR="00642967">
        <w:t>urn</w:t>
      </w:r>
      <w:r>
        <w:t xml:space="preserve"> the encoder to select the required function (the function is shown on the display)</w:t>
      </w:r>
    </w:p>
    <w:p w14:paraId="25BDCD02" w14:textId="17EAEAFB" w:rsidR="00985AB7" w:rsidRDefault="00985AB7" w:rsidP="00642967">
      <w:pPr>
        <w:pStyle w:val="ListParagraph"/>
        <w:numPr>
          <w:ilvl w:val="1"/>
          <w:numId w:val="6"/>
        </w:numPr>
      </w:pPr>
      <w:r>
        <w:t>Click the encoder to select that function</w:t>
      </w:r>
    </w:p>
    <w:p w14:paraId="2A45695B" w14:textId="73DF3071" w:rsidR="00985AB7" w:rsidRDefault="00985AB7" w:rsidP="00642967">
      <w:pPr>
        <w:pStyle w:val="ListParagraph"/>
        <w:numPr>
          <w:ilvl w:val="1"/>
          <w:numId w:val="6"/>
        </w:numPr>
      </w:pPr>
      <w:r>
        <w:t>Turn the encoder to operate that function.</w:t>
      </w:r>
    </w:p>
    <w:p w14:paraId="30822E8F" w14:textId="77777777" w:rsidR="00170900" w:rsidRDefault="00170900" w:rsidP="00DD43E9">
      <w:pPr>
        <w:pStyle w:val="ListParagraph"/>
        <w:numPr>
          <w:ilvl w:val="0"/>
          <w:numId w:val="6"/>
        </w:numPr>
      </w:pPr>
      <w:r>
        <w:t>Pushbuttons are available to control “on/off” type functions, or to step through a list of settings</w:t>
      </w:r>
    </w:p>
    <w:p w14:paraId="25441FBA" w14:textId="2E50E760" w:rsidR="003A2569" w:rsidRDefault="006624CD" w:rsidP="00DD43E9">
      <w:pPr>
        <w:pStyle w:val="ListParagraph"/>
        <w:numPr>
          <w:ilvl w:val="0"/>
          <w:numId w:val="6"/>
        </w:numPr>
      </w:pPr>
      <w:r>
        <w:t>Some of the pushbuttons are illuminated, so the stat</w:t>
      </w:r>
      <w:r w:rsidR="009D5A75">
        <w:t>e is clear. Most are not illuminated.</w:t>
      </w:r>
    </w:p>
    <w:p w14:paraId="70C917C0" w14:textId="17AF196A" w:rsidR="001756FF" w:rsidRPr="003A2569" w:rsidRDefault="001756FF" w:rsidP="00DD43E9">
      <w:pPr>
        <w:pStyle w:val="ListParagraph"/>
        <w:numPr>
          <w:ilvl w:val="0"/>
          <w:numId w:val="6"/>
        </w:numPr>
      </w:pPr>
      <w:r>
        <w:t>A touchscreen display</w:t>
      </w:r>
      <w:r w:rsidR="00FF50F2">
        <w:t xml:space="preserve"> is available to show commonly needed information, and to allow some settings to be controlled using softkey buttons. </w:t>
      </w:r>
      <w:r w:rsidR="00C446CC">
        <w:t>The displays are as follows:</w:t>
      </w:r>
    </w:p>
    <w:p w14:paraId="7F631090" w14:textId="77777777" w:rsidR="0007784D" w:rsidRDefault="0007784D" w:rsidP="0007784D"/>
    <w:p w14:paraId="167F5FA6" w14:textId="77777777" w:rsidR="0007784D" w:rsidRDefault="0007784D" w:rsidP="0007784D">
      <w:pPr>
        <w:pStyle w:val="Heading2"/>
      </w:pPr>
      <w:r>
        <w:t>Pushbutton Functions</w:t>
      </w:r>
    </w:p>
    <w:p w14:paraId="2F85162F" w14:textId="118B9B0D" w:rsidR="0007784D" w:rsidRDefault="0007784D" w:rsidP="0007784D">
      <w:r>
        <w:t>The console supports up to 2</w:t>
      </w:r>
      <w:r w:rsidR="000C6B36">
        <w:t>1</w:t>
      </w:r>
      <w:r>
        <w:t xml:space="preserve"> pushbuttons. On the console, 4 of these are taken up by the “click” action of the rotary encoders; the remaining 1</w:t>
      </w:r>
      <w:r w:rsidR="000C6B36">
        <w:t>7</w:t>
      </w:r>
      <w:r>
        <w:t xml:space="preserve"> are connected to tactile push switche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93"/>
        <w:gridCol w:w="4252"/>
        <w:gridCol w:w="2552"/>
      </w:tblGrid>
      <w:tr w:rsidR="0007784D" w:rsidRPr="00F23406" w14:paraId="401FA507" w14:textId="77777777" w:rsidTr="001526D0">
        <w:tc>
          <w:tcPr>
            <w:tcW w:w="2093" w:type="dxa"/>
          </w:tcPr>
          <w:p w14:paraId="1FB0C95D" w14:textId="77777777" w:rsidR="0007784D" w:rsidRPr="00F23406" w:rsidRDefault="0007784D" w:rsidP="0007784D">
            <w:pPr>
              <w:keepNext/>
              <w:rPr>
                <w:b/>
              </w:rPr>
            </w:pPr>
            <w:r w:rsidRPr="00F23406">
              <w:rPr>
                <w:b/>
              </w:rPr>
              <w:lastRenderedPageBreak/>
              <w:t>Control</w:t>
            </w:r>
          </w:p>
        </w:tc>
        <w:tc>
          <w:tcPr>
            <w:tcW w:w="4252" w:type="dxa"/>
          </w:tcPr>
          <w:p w14:paraId="5C29C8C7" w14:textId="77777777" w:rsidR="0007784D" w:rsidRPr="00F23406" w:rsidRDefault="0007784D" w:rsidP="0007784D">
            <w:pPr>
              <w:keepNext/>
              <w:rPr>
                <w:b/>
              </w:rPr>
            </w:pPr>
            <w:r w:rsidRPr="00F23406">
              <w:rPr>
                <w:b/>
              </w:rPr>
              <w:t>Description</w:t>
            </w:r>
          </w:p>
        </w:tc>
        <w:tc>
          <w:tcPr>
            <w:tcW w:w="2552" w:type="dxa"/>
          </w:tcPr>
          <w:p w14:paraId="4A086BE2" w14:textId="77777777" w:rsidR="0007784D" w:rsidRPr="00F23406" w:rsidRDefault="0007784D" w:rsidP="0007784D">
            <w:pPr>
              <w:keepNext/>
              <w:rPr>
                <w:b/>
              </w:rPr>
            </w:pPr>
            <w:r w:rsidRPr="00F23406">
              <w:rPr>
                <w:b/>
              </w:rPr>
              <w:t>Notes</w:t>
            </w:r>
          </w:p>
        </w:tc>
      </w:tr>
      <w:tr w:rsidR="0007784D" w:rsidRPr="00F23406" w14:paraId="7C97A9D2" w14:textId="77777777" w:rsidTr="001526D0">
        <w:tc>
          <w:tcPr>
            <w:tcW w:w="2093" w:type="dxa"/>
          </w:tcPr>
          <w:p w14:paraId="190AD4E9" w14:textId="77777777" w:rsidR="0007784D" w:rsidRPr="00F23406" w:rsidRDefault="0007784D" w:rsidP="0007784D">
            <w:pPr>
              <w:keepNext/>
            </w:pPr>
            <w:r w:rsidRPr="00F23406">
              <w:t>A/B VFO select</w:t>
            </w:r>
          </w:p>
        </w:tc>
        <w:tc>
          <w:tcPr>
            <w:tcW w:w="4252" w:type="dxa"/>
          </w:tcPr>
          <w:p w14:paraId="4F96C08A" w14:textId="77777777" w:rsidR="0007784D" w:rsidRPr="00F23406" w:rsidRDefault="0007784D" w:rsidP="0007784D">
            <w:pPr>
              <w:keepNext/>
            </w:pPr>
            <w:r>
              <w:t>Selects operation of the A or B VFO</w:t>
            </w:r>
          </w:p>
        </w:tc>
        <w:tc>
          <w:tcPr>
            <w:tcW w:w="2552" w:type="dxa"/>
          </w:tcPr>
          <w:p w14:paraId="65655C6D" w14:textId="10ADF8C7" w:rsidR="0007784D" w:rsidRPr="00F23406" w:rsidRDefault="0007784D" w:rsidP="0007784D">
            <w:pPr>
              <w:keepNext/>
            </w:pPr>
          </w:p>
        </w:tc>
      </w:tr>
      <w:tr w:rsidR="0007784D" w:rsidRPr="00F23406" w14:paraId="52D29FEA" w14:textId="77777777" w:rsidTr="001526D0">
        <w:tc>
          <w:tcPr>
            <w:tcW w:w="2093" w:type="dxa"/>
          </w:tcPr>
          <w:p w14:paraId="615AD087" w14:textId="77777777" w:rsidR="0007784D" w:rsidRPr="00F23406" w:rsidRDefault="0007784D" w:rsidP="0007784D">
            <w:pPr>
              <w:keepNext/>
            </w:pPr>
            <w:r w:rsidRPr="00F23406">
              <w:t>MOX</w:t>
            </w:r>
          </w:p>
        </w:tc>
        <w:tc>
          <w:tcPr>
            <w:tcW w:w="4252" w:type="dxa"/>
          </w:tcPr>
          <w:p w14:paraId="73FEB2F7" w14:textId="77777777" w:rsidR="0007784D" w:rsidRPr="00F23406" w:rsidRDefault="0007784D" w:rsidP="0007784D">
            <w:pPr>
              <w:keepNext/>
            </w:pPr>
            <w:r>
              <w:t>Press to initiate transmit; press again to return to RX</w:t>
            </w:r>
          </w:p>
        </w:tc>
        <w:tc>
          <w:tcPr>
            <w:tcW w:w="2552" w:type="dxa"/>
          </w:tcPr>
          <w:p w14:paraId="0D24AB77" w14:textId="7D2DB212" w:rsidR="0007784D" w:rsidRPr="00F23406" w:rsidRDefault="0007784D" w:rsidP="0007784D">
            <w:pPr>
              <w:keepNext/>
            </w:pPr>
          </w:p>
        </w:tc>
      </w:tr>
      <w:tr w:rsidR="0007784D" w:rsidRPr="00F23406" w14:paraId="17946DF7" w14:textId="77777777" w:rsidTr="001526D0">
        <w:tc>
          <w:tcPr>
            <w:tcW w:w="2093" w:type="dxa"/>
          </w:tcPr>
          <w:p w14:paraId="754DA9DF" w14:textId="77777777" w:rsidR="0007784D" w:rsidRPr="00F23406" w:rsidRDefault="0007784D" w:rsidP="0007784D">
            <w:pPr>
              <w:keepNext/>
            </w:pPr>
            <w:r w:rsidRPr="00F23406">
              <w:t>TUNE</w:t>
            </w:r>
          </w:p>
        </w:tc>
        <w:tc>
          <w:tcPr>
            <w:tcW w:w="4252" w:type="dxa"/>
          </w:tcPr>
          <w:p w14:paraId="3F7AD65C" w14:textId="77777777" w:rsidR="0007784D" w:rsidRPr="00F23406" w:rsidRDefault="0007784D" w:rsidP="0007784D">
            <w:pPr>
              <w:keepNext/>
            </w:pPr>
            <w:r>
              <w:t>Press to initiate TUNE; press again to cancel</w:t>
            </w:r>
          </w:p>
        </w:tc>
        <w:tc>
          <w:tcPr>
            <w:tcW w:w="2552" w:type="dxa"/>
          </w:tcPr>
          <w:p w14:paraId="667E551F" w14:textId="5D155D31" w:rsidR="0007784D" w:rsidRPr="00F23406" w:rsidRDefault="0007784D" w:rsidP="0007784D">
            <w:pPr>
              <w:keepNext/>
            </w:pPr>
          </w:p>
        </w:tc>
      </w:tr>
      <w:tr w:rsidR="0007784D" w:rsidRPr="00F23406" w14:paraId="5D9CDD30" w14:textId="77777777" w:rsidTr="001526D0">
        <w:tc>
          <w:tcPr>
            <w:tcW w:w="2093" w:type="dxa"/>
          </w:tcPr>
          <w:p w14:paraId="344B5F31" w14:textId="77777777" w:rsidR="0007784D" w:rsidRPr="00F23406" w:rsidRDefault="0007784D" w:rsidP="0007784D">
            <w:pPr>
              <w:keepNext/>
            </w:pPr>
            <w:r w:rsidRPr="00F23406">
              <w:t>AF MUTE</w:t>
            </w:r>
          </w:p>
        </w:tc>
        <w:tc>
          <w:tcPr>
            <w:tcW w:w="4252" w:type="dxa"/>
          </w:tcPr>
          <w:p w14:paraId="4A8FB90F" w14:textId="77777777" w:rsidR="0007784D" w:rsidRPr="00F23406" w:rsidRDefault="0007784D" w:rsidP="0007784D">
            <w:pPr>
              <w:keepNext/>
            </w:pPr>
            <w:r>
              <w:t>Mute the AF output. Press again to cancel.</w:t>
            </w:r>
          </w:p>
        </w:tc>
        <w:tc>
          <w:tcPr>
            <w:tcW w:w="2552" w:type="dxa"/>
          </w:tcPr>
          <w:p w14:paraId="06BB61A0" w14:textId="17A4F5FF" w:rsidR="0007784D" w:rsidRPr="00F23406" w:rsidRDefault="0007784D" w:rsidP="0007784D">
            <w:pPr>
              <w:keepNext/>
            </w:pPr>
          </w:p>
        </w:tc>
      </w:tr>
      <w:tr w:rsidR="0007784D" w:rsidRPr="00F23406" w14:paraId="1D9D3560" w14:textId="77777777" w:rsidTr="001526D0">
        <w:tc>
          <w:tcPr>
            <w:tcW w:w="2093" w:type="dxa"/>
          </w:tcPr>
          <w:p w14:paraId="65DE5EC4" w14:textId="77777777" w:rsidR="0007784D" w:rsidRPr="00F23406" w:rsidRDefault="0007784D" w:rsidP="0007784D">
            <w:pPr>
              <w:keepNext/>
            </w:pPr>
            <w:r w:rsidRPr="00F23406">
              <w:t>Filter reset</w:t>
            </w:r>
          </w:p>
        </w:tc>
        <w:tc>
          <w:tcPr>
            <w:tcW w:w="4252" w:type="dxa"/>
          </w:tcPr>
          <w:p w14:paraId="1EE6675D" w14:textId="77777777" w:rsidR="0007784D" w:rsidRPr="00F23406" w:rsidRDefault="0007784D" w:rsidP="0007784D">
            <w:pPr>
              <w:keepNext/>
            </w:pPr>
            <w:r>
              <w:t xml:space="preserve">Press to reset the “VAR1” IF filters to sensible settings for the current mode. For CW modes, the frequencies are centres on the CW </w:t>
            </w:r>
            <w:proofErr w:type="spellStart"/>
            <w:r>
              <w:t>sidetone</w:t>
            </w:r>
            <w:proofErr w:type="spellEnd"/>
            <w:r>
              <w:t xml:space="preserve"> frequency. </w:t>
            </w:r>
          </w:p>
        </w:tc>
        <w:tc>
          <w:tcPr>
            <w:tcW w:w="2552" w:type="dxa"/>
          </w:tcPr>
          <w:p w14:paraId="08180C51" w14:textId="2E7DFF45" w:rsidR="0007784D" w:rsidRPr="00F23406" w:rsidRDefault="0007784D" w:rsidP="0007784D">
            <w:pPr>
              <w:keepNext/>
            </w:pPr>
          </w:p>
        </w:tc>
      </w:tr>
      <w:tr w:rsidR="0007784D" w:rsidRPr="00F23406" w14:paraId="60419176" w14:textId="77777777" w:rsidTr="001526D0">
        <w:tc>
          <w:tcPr>
            <w:tcW w:w="2093" w:type="dxa"/>
          </w:tcPr>
          <w:p w14:paraId="33157553" w14:textId="77777777" w:rsidR="0007784D" w:rsidRPr="00F23406" w:rsidRDefault="0007784D" w:rsidP="0007784D">
            <w:pPr>
              <w:keepNext/>
            </w:pPr>
            <w:r w:rsidRPr="00F23406">
              <w:t>Band +</w:t>
            </w:r>
          </w:p>
        </w:tc>
        <w:tc>
          <w:tcPr>
            <w:tcW w:w="4252" w:type="dxa"/>
          </w:tcPr>
          <w:p w14:paraId="5942B5A3" w14:textId="77777777" w:rsidR="0007784D" w:rsidRPr="00F23406" w:rsidRDefault="0007784D" w:rsidP="0007784D">
            <w:pPr>
              <w:keepNext/>
            </w:pPr>
            <w:r>
              <w:t>Steps up one band</w:t>
            </w:r>
          </w:p>
        </w:tc>
        <w:tc>
          <w:tcPr>
            <w:tcW w:w="2552" w:type="dxa"/>
          </w:tcPr>
          <w:p w14:paraId="6F3F08CD" w14:textId="32B6C66B" w:rsidR="0007784D" w:rsidRPr="00F23406" w:rsidRDefault="0007784D" w:rsidP="0007784D">
            <w:pPr>
              <w:keepNext/>
            </w:pPr>
          </w:p>
        </w:tc>
      </w:tr>
      <w:tr w:rsidR="0007784D" w:rsidRPr="00F23406" w14:paraId="00234F09" w14:textId="77777777" w:rsidTr="001526D0">
        <w:tc>
          <w:tcPr>
            <w:tcW w:w="2093" w:type="dxa"/>
          </w:tcPr>
          <w:p w14:paraId="4E7658C6" w14:textId="77777777" w:rsidR="0007784D" w:rsidRPr="00F23406" w:rsidRDefault="0007784D" w:rsidP="0007784D">
            <w:pPr>
              <w:keepNext/>
            </w:pPr>
            <w:r w:rsidRPr="00F23406">
              <w:t>Band –</w:t>
            </w:r>
          </w:p>
        </w:tc>
        <w:tc>
          <w:tcPr>
            <w:tcW w:w="4252" w:type="dxa"/>
          </w:tcPr>
          <w:p w14:paraId="2D3875E7" w14:textId="77777777" w:rsidR="0007784D" w:rsidRPr="00F23406" w:rsidRDefault="0007784D" w:rsidP="0007784D">
            <w:pPr>
              <w:keepNext/>
            </w:pPr>
            <w:r>
              <w:t>Steps down one band</w:t>
            </w:r>
          </w:p>
        </w:tc>
        <w:tc>
          <w:tcPr>
            <w:tcW w:w="2552" w:type="dxa"/>
          </w:tcPr>
          <w:p w14:paraId="6A0FEDD1" w14:textId="28E6D43C" w:rsidR="0007784D" w:rsidRPr="00F23406" w:rsidRDefault="0007784D" w:rsidP="0007784D">
            <w:pPr>
              <w:keepNext/>
            </w:pPr>
          </w:p>
        </w:tc>
      </w:tr>
      <w:tr w:rsidR="0007784D" w:rsidRPr="00F23406" w14:paraId="5685776F" w14:textId="77777777" w:rsidTr="001526D0">
        <w:tc>
          <w:tcPr>
            <w:tcW w:w="2093" w:type="dxa"/>
          </w:tcPr>
          <w:p w14:paraId="659BB328" w14:textId="77777777" w:rsidR="0007784D" w:rsidRPr="00F23406" w:rsidRDefault="0007784D" w:rsidP="0007784D">
            <w:pPr>
              <w:keepNext/>
            </w:pPr>
            <w:r w:rsidRPr="00F23406">
              <w:t>Mode +</w:t>
            </w:r>
          </w:p>
        </w:tc>
        <w:tc>
          <w:tcPr>
            <w:tcW w:w="4252" w:type="dxa"/>
          </w:tcPr>
          <w:p w14:paraId="2134E9CA" w14:textId="77777777" w:rsidR="0007784D" w:rsidRPr="00F23406" w:rsidRDefault="0007784D" w:rsidP="0007784D">
            <w:pPr>
              <w:keepNext/>
            </w:pPr>
            <w:r>
              <w:t>Steps up one mode</w:t>
            </w:r>
          </w:p>
        </w:tc>
        <w:tc>
          <w:tcPr>
            <w:tcW w:w="2552" w:type="dxa"/>
          </w:tcPr>
          <w:p w14:paraId="05F9AD99" w14:textId="3A68C1B6" w:rsidR="0007784D" w:rsidRPr="00F23406" w:rsidRDefault="0007784D" w:rsidP="0007784D">
            <w:pPr>
              <w:keepNext/>
            </w:pPr>
          </w:p>
        </w:tc>
      </w:tr>
      <w:tr w:rsidR="0007784D" w:rsidRPr="00F23406" w14:paraId="40CB8C08" w14:textId="77777777" w:rsidTr="001526D0">
        <w:tc>
          <w:tcPr>
            <w:tcW w:w="2093" w:type="dxa"/>
          </w:tcPr>
          <w:p w14:paraId="5943C7A5" w14:textId="77777777" w:rsidR="0007784D" w:rsidRPr="00F23406" w:rsidRDefault="0007784D" w:rsidP="0007784D">
            <w:pPr>
              <w:keepNext/>
            </w:pPr>
            <w:r w:rsidRPr="00F23406">
              <w:t>Mode –</w:t>
            </w:r>
          </w:p>
        </w:tc>
        <w:tc>
          <w:tcPr>
            <w:tcW w:w="4252" w:type="dxa"/>
          </w:tcPr>
          <w:p w14:paraId="184EFB7B" w14:textId="77777777" w:rsidR="0007784D" w:rsidRPr="00F23406" w:rsidRDefault="0007784D" w:rsidP="0007784D">
            <w:pPr>
              <w:keepNext/>
            </w:pPr>
            <w:r>
              <w:t>Steps down one mode</w:t>
            </w:r>
          </w:p>
        </w:tc>
        <w:tc>
          <w:tcPr>
            <w:tcW w:w="2552" w:type="dxa"/>
          </w:tcPr>
          <w:p w14:paraId="29125ECC" w14:textId="5FDC3AA2" w:rsidR="0007784D" w:rsidRPr="00F23406" w:rsidRDefault="0007784D" w:rsidP="0007784D">
            <w:pPr>
              <w:keepNext/>
            </w:pPr>
          </w:p>
        </w:tc>
      </w:tr>
      <w:tr w:rsidR="0007784D" w:rsidRPr="00F23406" w14:paraId="627CC4EF" w14:textId="77777777" w:rsidTr="001526D0">
        <w:tc>
          <w:tcPr>
            <w:tcW w:w="2093" w:type="dxa"/>
          </w:tcPr>
          <w:p w14:paraId="5BC7D32A" w14:textId="77777777" w:rsidR="0007784D" w:rsidRPr="00F23406" w:rsidRDefault="0007784D" w:rsidP="0007784D">
            <w:pPr>
              <w:keepNext/>
            </w:pPr>
            <w:r w:rsidRPr="00F23406">
              <w:t>AGC speed</w:t>
            </w:r>
          </w:p>
        </w:tc>
        <w:tc>
          <w:tcPr>
            <w:tcW w:w="4252" w:type="dxa"/>
          </w:tcPr>
          <w:p w14:paraId="1BFCDE4F" w14:textId="77777777" w:rsidR="0007784D" w:rsidRPr="00F23406" w:rsidRDefault="0007784D" w:rsidP="0007784D">
            <w:pPr>
              <w:keepNext/>
            </w:pPr>
            <w:r>
              <w:t>Steps through the available AGC speeds</w:t>
            </w:r>
          </w:p>
        </w:tc>
        <w:tc>
          <w:tcPr>
            <w:tcW w:w="2552" w:type="dxa"/>
          </w:tcPr>
          <w:p w14:paraId="4EE92D54" w14:textId="1EC238B0" w:rsidR="0007784D" w:rsidRPr="00F23406" w:rsidRDefault="0007784D" w:rsidP="0007784D">
            <w:pPr>
              <w:keepNext/>
            </w:pPr>
          </w:p>
        </w:tc>
      </w:tr>
      <w:tr w:rsidR="0007784D" w:rsidRPr="00F23406" w14:paraId="1706AC39" w14:textId="77777777" w:rsidTr="001526D0">
        <w:tc>
          <w:tcPr>
            <w:tcW w:w="2093" w:type="dxa"/>
          </w:tcPr>
          <w:p w14:paraId="679BE15C" w14:textId="77777777" w:rsidR="0007784D" w:rsidRPr="00F23406" w:rsidRDefault="0007784D" w:rsidP="0007784D">
            <w:pPr>
              <w:keepNext/>
            </w:pPr>
            <w:r w:rsidRPr="00F23406">
              <w:t>NB step</w:t>
            </w:r>
          </w:p>
        </w:tc>
        <w:tc>
          <w:tcPr>
            <w:tcW w:w="4252" w:type="dxa"/>
          </w:tcPr>
          <w:p w14:paraId="62216CC6" w14:textId="77777777" w:rsidR="0007784D" w:rsidRPr="00F23406" w:rsidRDefault="0007784D" w:rsidP="0007784D">
            <w:pPr>
              <w:keepNext/>
            </w:pPr>
            <w:r>
              <w:t>Steps through the 3 NB modes</w:t>
            </w:r>
          </w:p>
        </w:tc>
        <w:tc>
          <w:tcPr>
            <w:tcW w:w="2552" w:type="dxa"/>
          </w:tcPr>
          <w:p w14:paraId="3756C66A" w14:textId="1C0577A1" w:rsidR="0007784D" w:rsidRPr="00F23406" w:rsidRDefault="0007784D" w:rsidP="0007784D">
            <w:pPr>
              <w:keepNext/>
            </w:pPr>
          </w:p>
        </w:tc>
      </w:tr>
      <w:tr w:rsidR="0007784D" w:rsidRPr="00F23406" w14:paraId="10A9F867" w14:textId="77777777" w:rsidTr="001526D0">
        <w:tc>
          <w:tcPr>
            <w:tcW w:w="2093" w:type="dxa"/>
          </w:tcPr>
          <w:p w14:paraId="7609C6C5" w14:textId="77777777" w:rsidR="0007784D" w:rsidRPr="00F23406" w:rsidRDefault="0007784D" w:rsidP="0007784D">
            <w:pPr>
              <w:keepNext/>
            </w:pPr>
            <w:r w:rsidRPr="00F23406">
              <w:t>NR step</w:t>
            </w:r>
          </w:p>
        </w:tc>
        <w:tc>
          <w:tcPr>
            <w:tcW w:w="4252" w:type="dxa"/>
          </w:tcPr>
          <w:p w14:paraId="701B5904" w14:textId="77777777" w:rsidR="0007784D" w:rsidRPr="00F23406" w:rsidRDefault="0007784D" w:rsidP="0007784D">
            <w:pPr>
              <w:keepNext/>
            </w:pPr>
            <w:r>
              <w:t>Steps through the 3 NR modes</w:t>
            </w:r>
          </w:p>
        </w:tc>
        <w:tc>
          <w:tcPr>
            <w:tcW w:w="2552" w:type="dxa"/>
          </w:tcPr>
          <w:p w14:paraId="6432EC8E" w14:textId="18CB1E1A" w:rsidR="0007784D" w:rsidRPr="00F23406" w:rsidRDefault="0007784D" w:rsidP="0007784D">
            <w:pPr>
              <w:keepNext/>
            </w:pPr>
          </w:p>
        </w:tc>
      </w:tr>
      <w:tr w:rsidR="0007784D" w:rsidRPr="00F23406" w14:paraId="0167CC87" w14:textId="77777777" w:rsidTr="001526D0">
        <w:tc>
          <w:tcPr>
            <w:tcW w:w="2093" w:type="dxa"/>
          </w:tcPr>
          <w:p w14:paraId="63AB41B6" w14:textId="77777777" w:rsidR="0007784D" w:rsidRPr="00F23406" w:rsidRDefault="0007784D" w:rsidP="0007784D">
            <w:pPr>
              <w:keepNext/>
            </w:pPr>
            <w:r w:rsidRPr="00F23406">
              <w:t>SNB on/off</w:t>
            </w:r>
          </w:p>
        </w:tc>
        <w:tc>
          <w:tcPr>
            <w:tcW w:w="4252" w:type="dxa"/>
          </w:tcPr>
          <w:p w14:paraId="3C04C918" w14:textId="77777777" w:rsidR="0007784D" w:rsidRPr="00F23406" w:rsidRDefault="0007784D" w:rsidP="0007784D">
            <w:pPr>
              <w:keepNext/>
            </w:pPr>
            <w:r>
              <w:t>Turns on or off the SNB</w:t>
            </w:r>
          </w:p>
        </w:tc>
        <w:tc>
          <w:tcPr>
            <w:tcW w:w="2552" w:type="dxa"/>
          </w:tcPr>
          <w:p w14:paraId="1EA37FBA" w14:textId="434E9147" w:rsidR="0007784D" w:rsidRPr="00F23406" w:rsidRDefault="0007784D" w:rsidP="0007784D">
            <w:pPr>
              <w:keepNext/>
            </w:pPr>
          </w:p>
        </w:tc>
      </w:tr>
      <w:tr w:rsidR="0007784D" w:rsidRPr="00F23406" w14:paraId="2DF43360" w14:textId="77777777" w:rsidTr="001526D0">
        <w:tc>
          <w:tcPr>
            <w:tcW w:w="2093" w:type="dxa"/>
          </w:tcPr>
          <w:p w14:paraId="061E153D" w14:textId="77777777" w:rsidR="0007784D" w:rsidRPr="00F23406" w:rsidRDefault="0007784D" w:rsidP="0007784D">
            <w:pPr>
              <w:keepNext/>
            </w:pPr>
            <w:r w:rsidRPr="00F23406">
              <w:t>ANF on/off</w:t>
            </w:r>
          </w:p>
        </w:tc>
        <w:tc>
          <w:tcPr>
            <w:tcW w:w="4252" w:type="dxa"/>
          </w:tcPr>
          <w:p w14:paraId="4B216F7F" w14:textId="77777777" w:rsidR="0007784D" w:rsidRPr="00F23406" w:rsidRDefault="0007784D" w:rsidP="0007784D">
            <w:pPr>
              <w:keepNext/>
            </w:pPr>
            <w:r>
              <w:t>Turns on or off the ANF</w:t>
            </w:r>
          </w:p>
        </w:tc>
        <w:tc>
          <w:tcPr>
            <w:tcW w:w="2552" w:type="dxa"/>
          </w:tcPr>
          <w:p w14:paraId="5CBF3229" w14:textId="382835B9" w:rsidR="0007784D" w:rsidRPr="00F23406" w:rsidRDefault="0007784D" w:rsidP="0007784D">
            <w:pPr>
              <w:keepNext/>
            </w:pPr>
          </w:p>
        </w:tc>
      </w:tr>
      <w:tr w:rsidR="0007784D" w:rsidRPr="00F23406" w14:paraId="23C4AA95" w14:textId="77777777" w:rsidTr="001526D0">
        <w:tc>
          <w:tcPr>
            <w:tcW w:w="2093" w:type="dxa"/>
          </w:tcPr>
          <w:p w14:paraId="0C63B39C" w14:textId="77777777" w:rsidR="0007784D" w:rsidRPr="00F23406" w:rsidRDefault="0007784D" w:rsidP="0007784D">
            <w:pPr>
              <w:keepNext/>
            </w:pPr>
            <w:r w:rsidRPr="00F23406">
              <w:t>RIT on/off</w:t>
            </w:r>
          </w:p>
        </w:tc>
        <w:tc>
          <w:tcPr>
            <w:tcW w:w="4252" w:type="dxa"/>
          </w:tcPr>
          <w:p w14:paraId="67EE10F5" w14:textId="77777777" w:rsidR="0007784D" w:rsidRPr="00F23406" w:rsidRDefault="0007784D" w:rsidP="0007784D">
            <w:pPr>
              <w:keepNext/>
            </w:pPr>
            <w:r>
              <w:t>Turns on or off RIT</w:t>
            </w:r>
          </w:p>
        </w:tc>
        <w:tc>
          <w:tcPr>
            <w:tcW w:w="2552" w:type="dxa"/>
          </w:tcPr>
          <w:p w14:paraId="330D6411" w14:textId="79A1C761" w:rsidR="0007784D" w:rsidRPr="00F23406" w:rsidRDefault="0007784D" w:rsidP="0007784D">
            <w:pPr>
              <w:keepNext/>
            </w:pPr>
          </w:p>
        </w:tc>
      </w:tr>
      <w:tr w:rsidR="0007784D" w:rsidRPr="00F23406" w14:paraId="47DA79F3" w14:textId="77777777" w:rsidTr="001526D0">
        <w:tc>
          <w:tcPr>
            <w:tcW w:w="2093" w:type="dxa"/>
          </w:tcPr>
          <w:p w14:paraId="4AD0D7C4" w14:textId="77777777" w:rsidR="0007784D" w:rsidRPr="00F23406" w:rsidRDefault="0007784D" w:rsidP="0007784D">
            <w:pPr>
              <w:keepNext/>
            </w:pPr>
            <w:r w:rsidRPr="00F23406">
              <w:t>RIT +</w:t>
            </w:r>
          </w:p>
        </w:tc>
        <w:tc>
          <w:tcPr>
            <w:tcW w:w="4252" w:type="dxa"/>
          </w:tcPr>
          <w:p w14:paraId="48F2588A" w14:textId="77777777" w:rsidR="0007784D" w:rsidRPr="00F23406" w:rsidRDefault="0007784D" w:rsidP="0007784D">
            <w:pPr>
              <w:keepNext/>
            </w:pPr>
            <w:r>
              <w:t>Increments the RIT frequency by one step</w:t>
            </w:r>
          </w:p>
        </w:tc>
        <w:tc>
          <w:tcPr>
            <w:tcW w:w="2552" w:type="dxa"/>
          </w:tcPr>
          <w:p w14:paraId="143B73E9" w14:textId="4E6AD7E3" w:rsidR="0007784D" w:rsidRPr="00F23406" w:rsidRDefault="0007784D" w:rsidP="0007784D">
            <w:pPr>
              <w:keepNext/>
            </w:pPr>
          </w:p>
        </w:tc>
      </w:tr>
      <w:tr w:rsidR="0007784D" w:rsidRPr="00F23406" w14:paraId="765A3696" w14:textId="77777777" w:rsidTr="001526D0">
        <w:tc>
          <w:tcPr>
            <w:tcW w:w="2093" w:type="dxa"/>
          </w:tcPr>
          <w:p w14:paraId="238543FC" w14:textId="77777777" w:rsidR="0007784D" w:rsidRPr="00F23406" w:rsidRDefault="0007784D" w:rsidP="0007784D">
            <w:pPr>
              <w:keepNext/>
            </w:pPr>
            <w:r w:rsidRPr="00F23406">
              <w:t>RIT –</w:t>
            </w:r>
          </w:p>
        </w:tc>
        <w:tc>
          <w:tcPr>
            <w:tcW w:w="4252" w:type="dxa"/>
          </w:tcPr>
          <w:p w14:paraId="4A8DD2D1" w14:textId="77777777" w:rsidR="0007784D" w:rsidRPr="00F23406" w:rsidRDefault="0007784D" w:rsidP="0007784D">
            <w:pPr>
              <w:keepNext/>
            </w:pPr>
            <w:r>
              <w:t>Decrements RIT by one step</w:t>
            </w:r>
          </w:p>
        </w:tc>
        <w:tc>
          <w:tcPr>
            <w:tcW w:w="2552" w:type="dxa"/>
          </w:tcPr>
          <w:p w14:paraId="3DDD8593" w14:textId="73E8FED9" w:rsidR="0007784D" w:rsidRPr="00F23406" w:rsidRDefault="0007784D" w:rsidP="0007784D">
            <w:pPr>
              <w:keepNext/>
            </w:pPr>
          </w:p>
        </w:tc>
      </w:tr>
      <w:tr w:rsidR="0007784D" w:rsidRPr="00F23406" w14:paraId="4161F096" w14:textId="77777777" w:rsidTr="001526D0">
        <w:tc>
          <w:tcPr>
            <w:tcW w:w="2093" w:type="dxa"/>
          </w:tcPr>
          <w:p w14:paraId="7DECFEB1" w14:textId="77777777" w:rsidR="0007784D" w:rsidRPr="00F23406" w:rsidRDefault="0007784D" w:rsidP="0007784D">
            <w:pPr>
              <w:keepNext/>
            </w:pPr>
            <w:r w:rsidRPr="00F23406">
              <w:t>A&gt;B</w:t>
            </w:r>
          </w:p>
        </w:tc>
        <w:tc>
          <w:tcPr>
            <w:tcW w:w="4252" w:type="dxa"/>
          </w:tcPr>
          <w:p w14:paraId="07F3C337" w14:textId="77777777" w:rsidR="0007784D" w:rsidRPr="00F23406" w:rsidRDefault="0007784D" w:rsidP="0007784D">
            <w:pPr>
              <w:keepNext/>
            </w:pPr>
            <w:r>
              <w:t>Copies the A VFO to the B VFO</w:t>
            </w:r>
          </w:p>
        </w:tc>
        <w:tc>
          <w:tcPr>
            <w:tcW w:w="2552" w:type="dxa"/>
          </w:tcPr>
          <w:p w14:paraId="2D94D2A6" w14:textId="4C85AD70" w:rsidR="0007784D" w:rsidRPr="00F23406" w:rsidRDefault="0007784D" w:rsidP="0007784D">
            <w:pPr>
              <w:keepNext/>
            </w:pPr>
          </w:p>
        </w:tc>
      </w:tr>
      <w:tr w:rsidR="0007784D" w:rsidRPr="00F23406" w14:paraId="3E2900AC" w14:textId="77777777" w:rsidTr="001526D0">
        <w:tc>
          <w:tcPr>
            <w:tcW w:w="2093" w:type="dxa"/>
          </w:tcPr>
          <w:p w14:paraId="655792DE" w14:textId="77777777" w:rsidR="0007784D" w:rsidRPr="00F23406" w:rsidRDefault="0007784D" w:rsidP="0007784D">
            <w:pPr>
              <w:keepNext/>
            </w:pPr>
            <w:r w:rsidRPr="00F23406">
              <w:t xml:space="preserve">B&gt;A </w:t>
            </w:r>
          </w:p>
        </w:tc>
        <w:tc>
          <w:tcPr>
            <w:tcW w:w="4252" w:type="dxa"/>
          </w:tcPr>
          <w:p w14:paraId="6BAA2976" w14:textId="77777777" w:rsidR="0007784D" w:rsidRPr="00F23406" w:rsidRDefault="0007784D" w:rsidP="0007784D">
            <w:pPr>
              <w:keepNext/>
            </w:pPr>
            <w:r>
              <w:t>Copies the B VFO to the A VFO</w:t>
            </w:r>
          </w:p>
        </w:tc>
        <w:tc>
          <w:tcPr>
            <w:tcW w:w="2552" w:type="dxa"/>
          </w:tcPr>
          <w:p w14:paraId="7A057366" w14:textId="3F5B7D07" w:rsidR="0007784D" w:rsidRPr="00F23406" w:rsidRDefault="0007784D" w:rsidP="0007784D">
            <w:pPr>
              <w:keepNext/>
            </w:pPr>
          </w:p>
        </w:tc>
      </w:tr>
      <w:tr w:rsidR="0007784D" w:rsidRPr="00F23406" w14:paraId="5F427608" w14:textId="77777777" w:rsidTr="001526D0">
        <w:tc>
          <w:tcPr>
            <w:tcW w:w="2093" w:type="dxa"/>
          </w:tcPr>
          <w:p w14:paraId="460BA0A0" w14:textId="77777777" w:rsidR="0007784D" w:rsidRPr="00F23406" w:rsidRDefault="0007784D" w:rsidP="0007784D">
            <w:pPr>
              <w:keepNext/>
            </w:pPr>
            <w:r w:rsidRPr="00F23406">
              <w:t>A/B swap</w:t>
            </w:r>
          </w:p>
        </w:tc>
        <w:tc>
          <w:tcPr>
            <w:tcW w:w="4252" w:type="dxa"/>
          </w:tcPr>
          <w:p w14:paraId="471DE14F" w14:textId="77777777" w:rsidR="0007784D" w:rsidRPr="00F23406" w:rsidRDefault="0007784D" w:rsidP="0007784D">
            <w:pPr>
              <w:keepNext/>
            </w:pPr>
            <w:r>
              <w:t>Swaps the A &amp; B VFOs</w:t>
            </w:r>
          </w:p>
        </w:tc>
        <w:tc>
          <w:tcPr>
            <w:tcW w:w="2552" w:type="dxa"/>
          </w:tcPr>
          <w:p w14:paraId="60595C9A" w14:textId="33D83921" w:rsidR="0007784D" w:rsidRPr="00F23406" w:rsidRDefault="0007784D" w:rsidP="0007784D">
            <w:pPr>
              <w:keepNext/>
            </w:pPr>
          </w:p>
        </w:tc>
      </w:tr>
      <w:tr w:rsidR="0007784D" w:rsidRPr="00F23406" w14:paraId="501CA4FB" w14:textId="77777777" w:rsidTr="001526D0">
        <w:tc>
          <w:tcPr>
            <w:tcW w:w="2093" w:type="dxa"/>
          </w:tcPr>
          <w:p w14:paraId="13B6F4F0" w14:textId="77777777" w:rsidR="0007784D" w:rsidRPr="00F23406" w:rsidRDefault="0007784D" w:rsidP="0007784D">
            <w:pPr>
              <w:keepNext/>
            </w:pPr>
            <w:r w:rsidRPr="00F23406">
              <w:t>Split</w:t>
            </w:r>
          </w:p>
        </w:tc>
        <w:tc>
          <w:tcPr>
            <w:tcW w:w="4252" w:type="dxa"/>
          </w:tcPr>
          <w:p w14:paraId="6CDF6178" w14:textId="77777777" w:rsidR="0007784D" w:rsidRPr="00F23406" w:rsidRDefault="0007784D" w:rsidP="0007784D">
            <w:pPr>
              <w:keepNext/>
            </w:pPr>
            <w:proofErr w:type="spellStart"/>
            <w:r>
              <w:t>Seelcts</w:t>
            </w:r>
            <w:proofErr w:type="spellEnd"/>
            <w:r>
              <w:t xml:space="preserve"> “SPLIT TX/RX” operation</w:t>
            </w:r>
          </w:p>
        </w:tc>
        <w:tc>
          <w:tcPr>
            <w:tcW w:w="2552" w:type="dxa"/>
          </w:tcPr>
          <w:p w14:paraId="50AB20F8" w14:textId="09147AB0" w:rsidR="0007784D" w:rsidRPr="00F23406" w:rsidRDefault="0007784D" w:rsidP="0007784D">
            <w:pPr>
              <w:keepNext/>
            </w:pPr>
          </w:p>
        </w:tc>
      </w:tr>
      <w:tr w:rsidR="0007784D" w:rsidRPr="00F23406" w14:paraId="47D9F4DB" w14:textId="77777777" w:rsidTr="001526D0">
        <w:tc>
          <w:tcPr>
            <w:tcW w:w="2093" w:type="dxa"/>
          </w:tcPr>
          <w:p w14:paraId="75F217AF" w14:textId="77777777" w:rsidR="0007784D" w:rsidRPr="00F23406" w:rsidRDefault="0007784D" w:rsidP="0007784D">
            <w:pPr>
              <w:keepNext/>
            </w:pPr>
            <w:r w:rsidRPr="00F23406">
              <w:t>CTUNE</w:t>
            </w:r>
          </w:p>
        </w:tc>
        <w:tc>
          <w:tcPr>
            <w:tcW w:w="4252" w:type="dxa"/>
          </w:tcPr>
          <w:p w14:paraId="638380FE" w14:textId="77777777" w:rsidR="0007784D" w:rsidRPr="00F23406" w:rsidRDefault="0007784D" w:rsidP="0007784D">
            <w:pPr>
              <w:keepNext/>
            </w:pPr>
            <w:r>
              <w:t>Turns on or off “Click Tune” mode.</w:t>
            </w:r>
          </w:p>
        </w:tc>
        <w:tc>
          <w:tcPr>
            <w:tcW w:w="2552" w:type="dxa"/>
          </w:tcPr>
          <w:p w14:paraId="46F88A2F" w14:textId="71B3614A" w:rsidR="0007784D" w:rsidRPr="00F23406" w:rsidRDefault="0007784D" w:rsidP="0007784D">
            <w:pPr>
              <w:keepNext/>
            </w:pPr>
          </w:p>
        </w:tc>
      </w:tr>
      <w:tr w:rsidR="0007784D" w:rsidRPr="00F23406" w14:paraId="06F159D0" w14:textId="77777777" w:rsidTr="001526D0">
        <w:tc>
          <w:tcPr>
            <w:tcW w:w="2093" w:type="dxa"/>
          </w:tcPr>
          <w:p w14:paraId="0F934FDA" w14:textId="77777777" w:rsidR="0007784D" w:rsidRPr="00F23406" w:rsidRDefault="0007784D" w:rsidP="0007784D">
            <w:pPr>
              <w:keepNext/>
            </w:pPr>
            <w:r w:rsidRPr="00F23406">
              <w:t>Lock</w:t>
            </w:r>
          </w:p>
        </w:tc>
        <w:tc>
          <w:tcPr>
            <w:tcW w:w="4252" w:type="dxa"/>
          </w:tcPr>
          <w:p w14:paraId="216B0CF4" w14:textId="77777777" w:rsidR="0007784D" w:rsidRPr="00F23406" w:rsidRDefault="0007784D" w:rsidP="0007784D">
            <w:pPr>
              <w:keepNext/>
            </w:pPr>
            <w:r>
              <w:t>Turns on or off the VFO lock.</w:t>
            </w:r>
          </w:p>
        </w:tc>
        <w:tc>
          <w:tcPr>
            <w:tcW w:w="2552" w:type="dxa"/>
          </w:tcPr>
          <w:p w14:paraId="22DCAD4E" w14:textId="09A84C4C" w:rsidR="0007784D" w:rsidRPr="00F23406" w:rsidRDefault="0007784D" w:rsidP="0007784D">
            <w:pPr>
              <w:keepNext/>
            </w:pPr>
          </w:p>
        </w:tc>
      </w:tr>
      <w:tr w:rsidR="0007784D" w:rsidRPr="00F23406" w14:paraId="61E4384F" w14:textId="77777777" w:rsidTr="001526D0">
        <w:tc>
          <w:tcPr>
            <w:tcW w:w="2093" w:type="dxa"/>
          </w:tcPr>
          <w:p w14:paraId="740F372F" w14:textId="77777777" w:rsidR="0007784D" w:rsidRPr="00F23406" w:rsidRDefault="0007784D" w:rsidP="0007784D">
            <w:pPr>
              <w:keepNext/>
            </w:pPr>
            <w:r w:rsidRPr="00F23406">
              <w:t>Radio Start/Stop</w:t>
            </w:r>
          </w:p>
        </w:tc>
        <w:tc>
          <w:tcPr>
            <w:tcW w:w="4252" w:type="dxa"/>
          </w:tcPr>
          <w:p w14:paraId="06C4EFE0" w14:textId="77777777" w:rsidR="0007784D" w:rsidRPr="00F23406" w:rsidRDefault="0007784D" w:rsidP="0007784D">
            <w:pPr>
              <w:keepNext/>
            </w:pPr>
            <w:r>
              <w:t xml:space="preserve">Turns on or off the </w:t>
            </w:r>
            <w:proofErr w:type="spellStart"/>
            <w:r>
              <w:t>PowerSDR</w:t>
            </w:r>
            <w:proofErr w:type="spellEnd"/>
            <w:r>
              <w:t xml:space="preserve"> radio operation</w:t>
            </w:r>
          </w:p>
        </w:tc>
        <w:tc>
          <w:tcPr>
            <w:tcW w:w="2552" w:type="dxa"/>
          </w:tcPr>
          <w:p w14:paraId="4C332A22" w14:textId="1883AF31" w:rsidR="0007784D" w:rsidRPr="00F23406" w:rsidRDefault="0007784D" w:rsidP="0007784D">
            <w:pPr>
              <w:keepNext/>
            </w:pPr>
          </w:p>
        </w:tc>
      </w:tr>
      <w:tr w:rsidR="0007784D" w:rsidRPr="00F23406" w14:paraId="7FD0E6FE" w14:textId="77777777" w:rsidTr="001526D0">
        <w:tc>
          <w:tcPr>
            <w:tcW w:w="2093" w:type="dxa"/>
          </w:tcPr>
          <w:p w14:paraId="0B51265D" w14:textId="77777777" w:rsidR="0007784D" w:rsidRPr="00F23406" w:rsidRDefault="0007784D" w:rsidP="0007784D">
            <w:pPr>
              <w:keepNext/>
            </w:pPr>
            <w:r w:rsidRPr="00F23406">
              <w:t>Squelch on/off</w:t>
            </w:r>
          </w:p>
        </w:tc>
        <w:tc>
          <w:tcPr>
            <w:tcW w:w="4252" w:type="dxa"/>
          </w:tcPr>
          <w:p w14:paraId="43397455" w14:textId="77777777" w:rsidR="0007784D" w:rsidRPr="00F23406" w:rsidRDefault="0007784D" w:rsidP="0007784D">
            <w:pPr>
              <w:keepNext/>
            </w:pPr>
            <w:r>
              <w:t>Turn on or off squelch.</w:t>
            </w:r>
          </w:p>
        </w:tc>
        <w:tc>
          <w:tcPr>
            <w:tcW w:w="2552" w:type="dxa"/>
          </w:tcPr>
          <w:p w14:paraId="0E30C3B6" w14:textId="0EE4AB64" w:rsidR="0007784D" w:rsidRPr="00F23406" w:rsidRDefault="0007784D" w:rsidP="0007784D">
            <w:pPr>
              <w:keepNext/>
            </w:pPr>
          </w:p>
        </w:tc>
      </w:tr>
      <w:tr w:rsidR="0007784D" w:rsidRPr="00F23406" w14:paraId="48DDB803" w14:textId="77777777" w:rsidTr="001526D0">
        <w:tc>
          <w:tcPr>
            <w:tcW w:w="2093" w:type="dxa"/>
          </w:tcPr>
          <w:p w14:paraId="0C3AA23A" w14:textId="77777777" w:rsidR="0007784D" w:rsidRPr="00F23406" w:rsidRDefault="0007784D" w:rsidP="0007784D">
            <w:pPr>
              <w:keepNext/>
            </w:pPr>
            <w:r w:rsidRPr="00F23406">
              <w:t>Attenuation Step</w:t>
            </w:r>
          </w:p>
        </w:tc>
        <w:tc>
          <w:tcPr>
            <w:tcW w:w="4252" w:type="dxa"/>
          </w:tcPr>
          <w:p w14:paraId="406E399A" w14:textId="77777777" w:rsidR="0007784D" w:rsidRPr="00F23406" w:rsidRDefault="0007784D" w:rsidP="0007784D">
            <w:pPr>
              <w:keepNext/>
            </w:pPr>
            <w:r>
              <w:t>Steps through the RF attenuation in 10dB steps</w:t>
            </w:r>
          </w:p>
        </w:tc>
        <w:tc>
          <w:tcPr>
            <w:tcW w:w="2552" w:type="dxa"/>
          </w:tcPr>
          <w:p w14:paraId="5FA49B11" w14:textId="758FE4D4" w:rsidR="0007784D" w:rsidRPr="00F23406" w:rsidRDefault="0007784D" w:rsidP="0007784D">
            <w:pPr>
              <w:keepNext/>
            </w:pPr>
          </w:p>
        </w:tc>
      </w:tr>
      <w:tr w:rsidR="0007784D" w:rsidRPr="00F23406" w14:paraId="5CCE3998" w14:textId="77777777" w:rsidTr="001526D0">
        <w:tc>
          <w:tcPr>
            <w:tcW w:w="2093" w:type="dxa"/>
          </w:tcPr>
          <w:p w14:paraId="7CE926F3" w14:textId="77777777" w:rsidR="0007784D" w:rsidRPr="00F23406" w:rsidRDefault="0007784D" w:rsidP="0007784D">
            <w:pPr>
              <w:keepNext/>
            </w:pPr>
            <w:r w:rsidRPr="00F23406">
              <w:t>VOX on/off</w:t>
            </w:r>
          </w:p>
        </w:tc>
        <w:tc>
          <w:tcPr>
            <w:tcW w:w="4252" w:type="dxa"/>
          </w:tcPr>
          <w:p w14:paraId="17882CA5" w14:textId="45FB9E79" w:rsidR="0007784D" w:rsidRPr="00F23406" w:rsidRDefault="0007784D" w:rsidP="00C61C5B">
            <w:pPr>
              <w:keepNext/>
            </w:pPr>
            <w:r>
              <w:t>Turns on o</w:t>
            </w:r>
            <w:r w:rsidR="00C61C5B">
              <w:t>r</w:t>
            </w:r>
            <w:r>
              <w:t xml:space="preserve"> off VOX operation</w:t>
            </w:r>
          </w:p>
        </w:tc>
        <w:tc>
          <w:tcPr>
            <w:tcW w:w="2552" w:type="dxa"/>
          </w:tcPr>
          <w:p w14:paraId="5E256CDD" w14:textId="77777777" w:rsidR="0007784D" w:rsidRPr="00F23406" w:rsidRDefault="0007784D" w:rsidP="0007784D">
            <w:pPr>
              <w:keepNext/>
            </w:pPr>
            <w:r w:rsidRPr="00C61C5B">
              <w:rPr>
                <w:color w:val="FF0000"/>
              </w:rPr>
              <w:t>Not implemented yet</w:t>
            </w:r>
          </w:p>
        </w:tc>
      </w:tr>
      <w:tr w:rsidR="0007784D" w:rsidRPr="00F23406" w14:paraId="2CB39E5F" w14:textId="77777777" w:rsidTr="001526D0">
        <w:tc>
          <w:tcPr>
            <w:tcW w:w="2093" w:type="dxa"/>
          </w:tcPr>
          <w:p w14:paraId="6F084A32" w14:textId="12E94DDC" w:rsidR="0007784D" w:rsidRPr="00F23406" w:rsidRDefault="00C61C5B" w:rsidP="0007784D">
            <w:pPr>
              <w:keepNext/>
            </w:pPr>
            <w:r>
              <w:t>Encoder click</w:t>
            </w:r>
          </w:p>
        </w:tc>
        <w:tc>
          <w:tcPr>
            <w:tcW w:w="4252" w:type="dxa"/>
          </w:tcPr>
          <w:p w14:paraId="2C1346BF" w14:textId="0A379078" w:rsidR="0007784D" w:rsidRDefault="00C61C5B" w:rsidP="0007784D">
            <w:pPr>
              <w:keepNext/>
            </w:pPr>
            <w:r>
              <w:t>Must be set for the “multifunction” encoder</w:t>
            </w:r>
          </w:p>
        </w:tc>
        <w:tc>
          <w:tcPr>
            <w:tcW w:w="2552" w:type="dxa"/>
          </w:tcPr>
          <w:p w14:paraId="7A8DCB0D" w14:textId="77777777" w:rsidR="0007784D" w:rsidRDefault="0007784D" w:rsidP="0007784D">
            <w:pPr>
              <w:keepNext/>
            </w:pPr>
          </w:p>
        </w:tc>
      </w:tr>
    </w:tbl>
    <w:p w14:paraId="6E8457DB" w14:textId="77777777" w:rsidR="0007784D" w:rsidRPr="004F64FF" w:rsidRDefault="0007784D" w:rsidP="0007784D"/>
    <w:p w14:paraId="662B4C04" w14:textId="77777777" w:rsidR="0007784D" w:rsidRDefault="0007784D" w:rsidP="0007784D">
      <w:pPr>
        <w:pStyle w:val="Heading2"/>
      </w:pPr>
      <w:r>
        <w:t>Indicator Functions</w:t>
      </w:r>
    </w:p>
    <w:p w14:paraId="26101F2E" w14:textId="77777777" w:rsidR="0007784D" w:rsidRDefault="0007784D" w:rsidP="0007784D">
      <w:r>
        <w:t>The console supports up to 7 LED outputs for illuminated pushbuttons or discrete indicators.  Each can be assigned to any function from the table below. Note however that the 7 outputs are wired to 7 specific pushbuttons to illuminate them on the console PCB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9"/>
        <w:gridCol w:w="5103"/>
        <w:gridCol w:w="2127"/>
      </w:tblGrid>
      <w:tr w:rsidR="0007784D" w:rsidRPr="00E54DE0" w14:paraId="3DAA5228" w14:textId="77777777" w:rsidTr="001526D0">
        <w:tc>
          <w:tcPr>
            <w:tcW w:w="1809" w:type="dxa"/>
          </w:tcPr>
          <w:p w14:paraId="5388E680" w14:textId="77777777" w:rsidR="0007784D" w:rsidRPr="00E54DE0" w:rsidRDefault="0007784D" w:rsidP="001526D0">
            <w:pPr>
              <w:keepNext/>
              <w:rPr>
                <w:b/>
              </w:rPr>
            </w:pPr>
            <w:r w:rsidRPr="00E54DE0">
              <w:rPr>
                <w:b/>
              </w:rPr>
              <w:lastRenderedPageBreak/>
              <w:t>Indicator</w:t>
            </w:r>
          </w:p>
        </w:tc>
        <w:tc>
          <w:tcPr>
            <w:tcW w:w="5103" w:type="dxa"/>
          </w:tcPr>
          <w:p w14:paraId="45FF9E95" w14:textId="77777777" w:rsidR="0007784D" w:rsidRPr="00E54DE0" w:rsidRDefault="0007784D" w:rsidP="001526D0">
            <w:pPr>
              <w:keepNext/>
              <w:rPr>
                <w:b/>
              </w:rPr>
            </w:pPr>
            <w:r w:rsidRPr="00E54DE0">
              <w:rPr>
                <w:b/>
              </w:rPr>
              <w:t>Description</w:t>
            </w:r>
          </w:p>
        </w:tc>
        <w:tc>
          <w:tcPr>
            <w:tcW w:w="2127" w:type="dxa"/>
          </w:tcPr>
          <w:p w14:paraId="7A738B0C" w14:textId="77777777" w:rsidR="0007784D" w:rsidRPr="00E54DE0" w:rsidRDefault="0007784D" w:rsidP="001526D0">
            <w:pPr>
              <w:keepNext/>
              <w:rPr>
                <w:b/>
              </w:rPr>
            </w:pPr>
            <w:r w:rsidRPr="00E54DE0">
              <w:rPr>
                <w:b/>
              </w:rPr>
              <w:t>Notes</w:t>
            </w:r>
          </w:p>
        </w:tc>
      </w:tr>
      <w:tr w:rsidR="0007784D" w:rsidRPr="00E54DE0" w14:paraId="015947F0" w14:textId="77777777" w:rsidTr="001526D0">
        <w:tc>
          <w:tcPr>
            <w:tcW w:w="1809" w:type="dxa"/>
          </w:tcPr>
          <w:p w14:paraId="4A1E99AE" w14:textId="77777777" w:rsidR="0007784D" w:rsidRPr="00E54DE0" w:rsidRDefault="0007784D" w:rsidP="001526D0">
            <w:pPr>
              <w:keepNext/>
            </w:pPr>
            <w:r w:rsidRPr="00E54DE0">
              <w:t>MOX</w:t>
            </w:r>
          </w:p>
        </w:tc>
        <w:tc>
          <w:tcPr>
            <w:tcW w:w="5103" w:type="dxa"/>
          </w:tcPr>
          <w:p w14:paraId="12FA7730" w14:textId="77777777" w:rsidR="0007784D" w:rsidRPr="00E54DE0" w:rsidRDefault="0007784D" w:rsidP="001526D0">
            <w:pPr>
              <w:keepNext/>
            </w:pPr>
            <w:r>
              <w:t>Indicated MOX initiated by the console. Not illuminated if activated by the PC.</w:t>
            </w:r>
          </w:p>
        </w:tc>
        <w:tc>
          <w:tcPr>
            <w:tcW w:w="2127" w:type="dxa"/>
          </w:tcPr>
          <w:p w14:paraId="2DBB3126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47AC4155" w14:textId="77777777" w:rsidTr="001526D0">
        <w:tc>
          <w:tcPr>
            <w:tcW w:w="1809" w:type="dxa"/>
          </w:tcPr>
          <w:p w14:paraId="59298074" w14:textId="77777777" w:rsidR="0007784D" w:rsidRPr="00E54DE0" w:rsidRDefault="0007784D" w:rsidP="001526D0">
            <w:pPr>
              <w:keepNext/>
            </w:pPr>
            <w:r w:rsidRPr="00E54DE0">
              <w:t>TUNE</w:t>
            </w:r>
          </w:p>
        </w:tc>
        <w:tc>
          <w:tcPr>
            <w:tcW w:w="5103" w:type="dxa"/>
          </w:tcPr>
          <w:p w14:paraId="2831B9CF" w14:textId="77777777" w:rsidR="0007784D" w:rsidRPr="00E54DE0" w:rsidRDefault="0007784D" w:rsidP="001526D0">
            <w:pPr>
              <w:keepNext/>
            </w:pPr>
            <w:r>
              <w:t>Indicates TUNE active</w:t>
            </w:r>
          </w:p>
        </w:tc>
        <w:tc>
          <w:tcPr>
            <w:tcW w:w="2127" w:type="dxa"/>
          </w:tcPr>
          <w:p w14:paraId="16B20D13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02958BF8" w14:textId="77777777" w:rsidTr="001526D0">
        <w:tc>
          <w:tcPr>
            <w:tcW w:w="1809" w:type="dxa"/>
          </w:tcPr>
          <w:p w14:paraId="365332E5" w14:textId="77777777" w:rsidR="0007784D" w:rsidRPr="00E54DE0" w:rsidRDefault="0007784D" w:rsidP="001526D0">
            <w:pPr>
              <w:keepNext/>
            </w:pPr>
            <w:r w:rsidRPr="00E54DE0">
              <w:t>RIT on</w:t>
            </w:r>
          </w:p>
        </w:tc>
        <w:tc>
          <w:tcPr>
            <w:tcW w:w="5103" w:type="dxa"/>
          </w:tcPr>
          <w:p w14:paraId="30D44CF0" w14:textId="77777777" w:rsidR="0007784D" w:rsidRPr="00E54DE0" w:rsidRDefault="0007784D" w:rsidP="001526D0">
            <w:pPr>
              <w:keepNext/>
            </w:pPr>
            <w:r>
              <w:t>Indicates RIT is enabled</w:t>
            </w:r>
          </w:p>
        </w:tc>
        <w:tc>
          <w:tcPr>
            <w:tcW w:w="2127" w:type="dxa"/>
          </w:tcPr>
          <w:p w14:paraId="5B98738B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197F3DA5" w14:textId="77777777" w:rsidTr="001526D0">
        <w:tc>
          <w:tcPr>
            <w:tcW w:w="1809" w:type="dxa"/>
          </w:tcPr>
          <w:p w14:paraId="3E274EDC" w14:textId="77777777" w:rsidR="0007784D" w:rsidRPr="00E54DE0" w:rsidRDefault="0007784D" w:rsidP="001526D0">
            <w:pPr>
              <w:keepNext/>
            </w:pPr>
            <w:r w:rsidRPr="00E54DE0">
              <w:t>Split selected</w:t>
            </w:r>
          </w:p>
        </w:tc>
        <w:tc>
          <w:tcPr>
            <w:tcW w:w="5103" w:type="dxa"/>
          </w:tcPr>
          <w:p w14:paraId="05091662" w14:textId="77777777" w:rsidR="0007784D" w:rsidRPr="00E54DE0" w:rsidRDefault="0007784D" w:rsidP="001526D0">
            <w:pPr>
              <w:keepNext/>
            </w:pPr>
            <w:r>
              <w:t>Indicates “split” TX/RX is enabled</w:t>
            </w:r>
          </w:p>
        </w:tc>
        <w:tc>
          <w:tcPr>
            <w:tcW w:w="2127" w:type="dxa"/>
          </w:tcPr>
          <w:p w14:paraId="48AC6A85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6E2972BB" w14:textId="77777777" w:rsidTr="001526D0">
        <w:tc>
          <w:tcPr>
            <w:tcW w:w="1809" w:type="dxa"/>
          </w:tcPr>
          <w:p w14:paraId="416CA7CD" w14:textId="77777777" w:rsidR="0007784D" w:rsidRPr="00E54DE0" w:rsidRDefault="0007784D" w:rsidP="001526D0">
            <w:pPr>
              <w:keepNext/>
            </w:pPr>
            <w:proofErr w:type="spellStart"/>
            <w:r w:rsidRPr="00E54DE0">
              <w:t>CTune</w:t>
            </w:r>
            <w:proofErr w:type="spellEnd"/>
            <w:r w:rsidRPr="00E54DE0">
              <w:t xml:space="preserve"> selected</w:t>
            </w:r>
          </w:p>
        </w:tc>
        <w:tc>
          <w:tcPr>
            <w:tcW w:w="5103" w:type="dxa"/>
          </w:tcPr>
          <w:p w14:paraId="006E3A8B" w14:textId="77777777" w:rsidR="0007784D" w:rsidRPr="00E54DE0" w:rsidRDefault="0007784D" w:rsidP="001526D0">
            <w:pPr>
              <w:keepNext/>
            </w:pPr>
            <w:r>
              <w:t>Indicated “click tune” is active</w:t>
            </w:r>
          </w:p>
        </w:tc>
        <w:tc>
          <w:tcPr>
            <w:tcW w:w="2127" w:type="dxa"/>
          </w:tcPr>
          <w:p w14:paraId="1FC89C86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78A3F54D" w14:textId="77777777" w:rsidTr="001526D0">
        <w:tc>
          <w:tcPr>
            <w:tcW w:w="1809" w:type="dxa"/>
          </w:tcPr>
          <w:p w14:paraId="47236229" w14:textId="77777777" w:rsidR="0007784D" w:rsidRPr="00E54DE0" w:rsidRDefault="0007784D" w:rsidP="001526D0">
            <w:pPr>
              <w:keepNext/>
            </w:pPr>
            <w:r w:rsidRPr="00E54DE0">
              <w:t>Lock selected</w:t>
            </w:r>
          </w:p>
        </w:tc>
        <w:tc>
          <w:tcPr>
            <w:tcW w:w="5103" w:type="dxa"/>
          </w:tcPr>
          <w:p w14:paraId="3379A89F" w14:textId="77777777" w:rsidR="0007784D" w:rsidRPr="00E54DE0" w:rsidRDefault="0007784D" w:rsidP="001526D0">
            <w:pPr>
              <w:keepNext/>
            </w:pPr>
            <w:r>
              <w:t>Indicates the VFO lock is active</w:t>
            </w:r>
          </w:p>
        </w:tc>
        <w:tc>
          <w:tcPr>
            <w:tcW w:w="2127" w:type="dxa"/>
          </w:tcPr>
          <w:p w14:paraId="5D469A8D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15A6D35A" w14:textId="77777777" w:rsidTr="001526D0">
        <w:tc>
          <w:tcPr>
            <w:tcW w:w="1809" w:type="dxa"/>
          </w:tcPr>
          <w:p w14:paraId="45068242" w14:textId="77777777" w:rsidR="0007784D" w:rsidRPr="00E54DE0" w:rsidRDefault="0007784D" w:rsidP="001526D0">
            <w:pPr>
              <w:keepNext/>
            </w:pPr>
            <w:r w:rsidRPr="00E54DE0">
              <w:t>NB off/on</w:t>
            </w:r>
          </w:p>
        </w:tc>
        <w:tc>
          <w:tcPr>
            <w:tcW w:w="5103" w:type="dxa"/>
          </w:tcPr>
          <w:p w14:paraId="25BFFE69" w14:textId="77777777" w:rsidR="0007784D" w:rsidRPr="00E54DE0" w:rsidRDefault="0007784D" w:rsidP="001526D0">
            <w:pPr>
              <w:keepNext/>
            </w:pPr>
            <w:r>
              <w:t>Indicates that an NB mode (NB or NB2) is active</w:t>
            </w:r>
          </w:p>
        </w:tc>
        <w:tc>
          <w:tcPr>
            <w:tcW w:w="2127" w:type="dxa"/>
          </w:tcPr>
          <w:p w14:paraId="518FD337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6FA31965" w14:textId="77777777" w:rsidTr="001526D0">
        <w:tc>
          <w:tcPr>
            <w:tcW w:w="1809" w:type="dxa"/>
          </w:tcPr>
          <w:p w14:paraId="3C06EC87" w14:textId="77777777" w:rsidR="0007784D" w:rsidRPr="00E54DE0" w:rsidRDefault="0007784D" w:rsidP="001526D0">
            <w:pPr>
              <w:keepNext/>
            </w:pPr>
            <w:r w:rsidRPr="00E54DE0">
              <w:t>NR off/on</w:t>
            </w:r>
          </w:p>
        </w:tc>
        <w:tc>
          <w:tcPr>
            <w:tcW w:w="5103" w:type="dxa"/>
          </w:tcPr>
          <w:p w14:paraId="70ACBFCC" w14:textId="77777777" w:rsidR="0007784D" w:rsidRPr="00E54DE0" w:rsidRDefault="0007784D" w:rsidP="001526D0">
            <w:pPr>
              <w:keepNext/>
            </w:pPr>
            <w:r>
              <w:t>Indicates that an NR mode (NR or NR2) is active</w:t>
            </w:r>
          </w:p>
        </w:tc>
        <w:tc>
          <w:tcPr>
            <w:tcW w:w="2127" w:type="dxa"/>
          </w:tcPr>
          <w:p w14:paraId="2E46DD43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58179926" w14:textId="77777777" w:rsidTr="001526D0">
        <w:tc>
          <w:tcPr>
            <w:tcW w:w="1809" w:type="dxa"/>
          </w:tcPr>
          <w:p w14:paraId="52CD0F09" w14:textId="1C5B34F4" w:rsidR="0007784D" w:rsidRPr="00E54DE0" w:rsidRDefault="0007784D" w:rsidP="001526D0">
            <w:pPr>
              <w:keepNext/>
            </w:pPr>
            <w:r>
              <w:t>SNB</w:t>
            </w:r>
          </w:p>
        </w:tc>
        <w:tc>
          <w:tcPr>
            <w:tcW w:w="5103" w:type="dxa"/>
          </w:tcPr>
          <w:p w14:paraId="1FC6BBD7" w14:textId="37EFB238" w:rsidR="0007784D" w:rsidRDefault="0007784D" w:rsidP="001526D0">
            <w:pPr>
              <w:keepNext/>
            </w:pPr>
            <w:r>
              <w:t>Indicates that the spectral noise blanker is active</w:t>
            </w:r>
          </w:p>
        </w:tc>
        <w:tc>
          <w:tcPr>
            <w:tcW w:w="2127" w:type="dxa"/>
          </w:tcPr>
          <w:p w14:paraId="2620EC57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476A9A49" w14:textId="77777777" w:rsidTr="001526D0">
        <w:tc>
          <w:tcPr>
            <w:tcW w:w="1809" w:type="dxa"/>
          </w:tcPr>
          <w:p w14:paraId="7DDB507E" w14:textId="720B2890" w:rsidR="0007784D" w:rsidRPr="00E54DE0" w:rsidRDefault="0007784D" w:rsidP="001526D0">
            <w:pPr>
              <w:keepNext/>
            </w:pPr>
            <w:r>
              <w:t>ANF</w:t>
            </w:r>
          </w:p>
        </w:tc>
        <w:tc>
          <w:tcPr>
            <w:tcW w:w="5103" w:type="dxa"/>
          </w:tcPr>
          <w:p w14:paraId="61ABF32C" w14:textId="525391A4" w:rsidR="0007784D" w:rsidRDefault="0007784D" w:rsidP="001526D0">
            <w:pPr>
              <w:keepNext/>
            </w:pPr>
            <w:r>
              <w:t>Indicates that the Auto notch filter is active</w:t>
            </w:r>
          </w:p>
        </w:tc>
        <w:tc>
          <w:tcPr>
            <w:tcW w:w="2127" w:type="dxa"/>
          </w:tcPr>
          <w:p w14:paraId="1C9CD380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7F286D9E" w14:textId="77777777" w:rsidTr="001526D0">
        <w:tc>
          <w:tcPr>
            <w:tcW w:w="1809" w:type="dxa"/>
          </w:tcPr>
          <w:p w14:paraId="5F123186" w14:textId="77777777" w:rsidR="0007784D" w:rsidRPr="00E54DE0" w:rsidRDefault="0007784D" w:rsidP="001526D0">
            <w:pPr>
              <w:keepNext/>
            </w:pPr>
            <w:r w:rsidRPr="00E54DE0">
              <w:t>Squelch on/off</w:t>
            </w:r>
          </w:p>
        </w:tc>
        <w:tc>
          <w:tcPr>
            <w:tcW w:w="5103" w:type="dxa"/>
          </w:tcPr>
          <w:p w14:paraId="5802C901" w14:textId="77777777" w:rsidR="0007784D" w:rsidRPr="00E54DE0" w:rsidRDefault="0007784D" w:rsidP="001526D0">
            <w:pPr>
              <w:keepNext/>
            </w:pPr>
            <w:r>
              <w:t xml:space="preserve">Indicates that squelch is enabled. </w:t>
            </w:r>
          </w:p>
        </w:tc>
        <w:tc>
          <w:tcPr>
            <w:tcW w:w="2127" w:type="dxa"/>
          </w:tcPr>
          <w:p w14:paraId="7DE617B5" w14:textId="77777777" w:rsidR="0007784D" w:rsidRPr="00E54DE0" w:rsidRDefault="0007784D" w:rsidP="001526D0">
            <w:pPr>
              <w:keepNext/>
            </w:pPr>
          </w:p>
        </w:tc>
      </w:tr>
      <w:tr w:rsidR="0007784D" w:rsidRPr="00E54DE0" w14:paraId="60B63E21" w14:textId="77777777" w:rsidTr="001526D0">
        <w:tc>
          <w:tcPr>
            <w:tcW w:w="1809" w:type="dxa"/>
          </w:tcPr>
          <w:p w14:paraId="4D0231C5" w14:textId="77777777" w:rsidR="0007784D" w:rsidRPr="00E54DE0" w:rsidRDefault="0007784D" w:rsidP="001526D0">
            <w:pPr>
              <w:keepNext/>
            </w:pPr>
            <w:r w:rsidRPr="00E54DE0">
              <w:t>VFO A/B Select</w:t>
            </w:r>
          </w:p>
        </w:tc>
        <w:tc>
          <w:tcPr>
            <w:tcW w:w="5103" w:type="dxa"/>
          </w:tcPr>
          <w:p w14:paraId="683C37A4" w14:textId="77777777" w:rsidR="0007784D" w:rsidRPr="00E54DE0" w:rsidRDefault="0007784D" w:rsidP="001526D0">
            <w:pPr>
              <w:keepNext/>
            </w:pPr>
            <w:r>
              <w:t>If lit, VFO is selected for the console.</w:t>
            </w:r>
          </w:p>
        </w:tc>
        <w:tc>
          <w:tcPr>
            <w:tcW w:w="2127" w:type="dxa"/>
          </w:tcPr>
          <w:p w14:paraId="692F900D" w14:textId="77777777" w:rsidR="0007784D" w:rsidRPr="00E54DE0" w:rsidRDefault="0007784D" w:rsidP="001526D0">
            <w:pPr>
              <w:keepNext/>
            </w:pPr>
          </w:p>
        </w:tc>
      </w:tr>
    </w:tbl>
    <w:p w14:paraId="4A7A580C" w14:textId="77777777" w:rsidR="0007784D" w:rsidRPr="004F64FF" w:rsidRDefault="0007784D" w:rsidP="0007784D"/>
    <w:p w14:paraId="529098F4" w14:textId="77777777" w:rsidR="0007784D" w:rsidRDefault="0007784D" w:rsidP="0007784D">
      <w:pPr>
        <w:pStyle w:val="Heading2"/>
      </w:pPr>
      <w:r>
        <w:t>Encoder Functions</w:t>
      </w:r>
    </w:p>
    <w:p w14:paraId="1048A541" w14:textId="77777777" w:rsidR="0007784D" w:rsidRDefault="0007784D" w:rsidP="0007784D">
      <w:pPr>
        <w:spacing w:after="0" w:line="240" w:lineRule="auto"/>
      </w:pPr>
      <w:r>
        <w:t>The console supports several encoders which can be assigned several functions:</w:t>
      </w:r>
    </w:p>
    <w:p w14:paraId="4DF87592" w14:textId="77777777" w:rsidR="0007784D" w:rsidRDefault="0007784D" w:rsidP="0007784D">
      <w:pPr>
        <w:pStyle w:val="ListParagraph"/>
        <w:numPr>
          <w:ilvl w:val="0"/>
          <w:numId w:val="8"/>
        </w:numPr>
        <w:spacing w:after="0" w:line="240" w:lineRule="auto"/>
      </w:pPr>
      <w:r>
        <w:t>Three “dual shaft” encoders with an upper and lower knob, normally with a pushbutton on the upper knob</w:t>
      </w:r>
    </w:p>
    <w:p w14:paraId="4FC33C67" w14:textId="77777777" w:rsidR="0007784D" w:rsidRDefault="0007784D" w:rsidP="0007784D">
      <w:pPr>
        <w:pStyle w:val="ListParagraph"/>
        <w:numPr>
          <w:ilvl w:val="0"/>
          <w:numId w:val="8"/>
        </w:numPr>
        <w:spacing w:after="0" w:line="240" w:lineRule="auto"/>
      </w:pPr>
      <w:r>
        <w:t>A single encoder, normally with a pushbutton</w:t>
      </w:r>
    </w:p>
    <w:p w14:paraId="0FF11782" w14:textId="77777777" w:rsidR="0007784D" w:rsidRDefault="0007784D" w:rsidP="0007784D">
      <w:pPr>
        <w:pStyle w:val="ListParagraph"/>
        <w:numPr>
          <w:ilvl w:val="0"/>
          <w:numId w:val="8"/>
        </w:numPr>
        <w:spacing w:after="0" w:line="240" w:lineRule="auto"/>
      </w:pPr>
      <w:r>
        <w:t>A high resolution optical VFO encoder (400-600 pulses per revolution). This always tunes the currently selected VFO and cannot be reassigned.</w:t>
      </w:r>
    </w:p>
    <w:p w14:paraId="2F1F92C5" w14:textId="77777777" w:rsidR="0007784D" w:rsidRDefault="0007784D" w:rsidP="0007784D">
      <w:pPr>
        <w:spacing w:after="0" w:line="240" w:lineRule="auto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4961"/>
        <w:gridCol w:w="2127"/>
      </w:tblGrid>
      <w:tr w:rsidR="0007784D" w:rsidRPr="00E54DE0" w14:paraId="5C00F25F" w14:textId="77777777" w:rsidTr="001526D0">
        <w:tc>
          <w:tcPr>
            <w:tcW w:w="1951" w:type="dxa"/>
          </w:tcPr>
          <w:p w14:paraId="694E6069" w14:textId="77777777" w:rsidR="0007784D" w:rsidRPr="00D62AA1" w:rsidRDefault="0007784D" w:rsidP="001526D0">
            <w:pPr>
              <w:rPr>
                <w:b/>
              </w:rPr>
            </w:pPr>
            <w:r w:rsidRPr="00D62AA1">
              <w:rPr>
                <w:b/>
              </w:rPr>
              <w:t>Encoder Function</w:t>
            </w:r>
          </w:p>
        </w:tc>
        <w:tc>
          <w:tcPr>
            <w:tcW w:w="4961" w:type="dxa"/>
          </w:tcPr>
          <w:p w14:paraId="7ED59BF8" w14:textId="77777777" w:rsidR="0007784D" w:rsidRPr="00E54DE0" w:rsidRDefault="0007784D" w:rsidP="001526D0">
            <w:pPr>
              <w:keepNext/>
              <w:rPr>
                <w:b/>
              </w:rPr>
            </w:pPr>
            <w:r w:rsidRPr="00E54DE0">
              <w:rPr>
                <w:b/>
              </w:rPr>
              <w:t>Description</w:t>
            </w:r>
          </w:p>
        </w:tc>
        <w:tc>
          <w:tcPr>
            <w:tcW w:w="2127" w:type="dxa"/>
          </w:tcPr>
          <w:p w14:paraId="63CD74A6" w14:textId="77777777" w:rsidR="0007784D" w:rsidRPr="00E54DE0" w:rsidRDefault="0007784D" w:rsidP="001526D0">
            <w:pPr>
              <w:keepNext/>
              <w:rPr>
                <w:b/>
              </w:rPr>
            </w:pPr>
            <w:r w:rsidRPr="00E54DE0">
              <w:rPr>
                <w:b/>
              </w:rPr>
              <w:t>Notes</w:t>
            </w:r>
          </w:p>
        </w:tc>
      </w:tr>
      <w:tr w:rsidR="0007784D" w:rsidRPr="00E54DE0" w14:paraId="632DB3AF" w14:textId="77777777" w:rsidTr="001526D0">
        <w:tc>
          <w:tcPr>
            <w:tcW w:w="1951" w:type="dxa"/>
          </w:tcPr>
          <w:p w14:paraId="2B5F2032" w14:textId="77777777" w:rsidR="0007784D" w:rsidRPr="00E54DE0" w:rsidRDefault="0007784D" w:rsidP="001526D0">
            <w:r w:rsidRPr="00E54DE0">
              <w:t>AF channel gain</w:t>
            </w:r>
          </w:p>
        </w:tc>
        <w:tc>
          <w:tcPr>
            <w:tcW w:w="4961" w:type="dxa"/>
          </w:tcPr>
          <w:p w14:paraId="7B62F766" w14:textId="77777777" w:rsidR="0007784D" w:rsidRPr="00E54DE0" w:rsidRDefault="0007784D" w:rsidP="001526D0">
            <w:r>
              <w:t>Adjusts the AF gain for the channel</w:t>
            </w:r>
          </w:p>
        </w:tc>
        <w:tc>
          <w:tcPr>
            <w:tcW w:w="2127" w:type="dxa"/>
          </w:tcPr>
          <w:p w14:paraId="1EBA1112" w14:textId="77777777" w:rsidR="0007784D" w:rsidRPr="00E54DE0" w:rsidRDefault="0007784D" w:rsidP="001526D0"/>
        </w:tc>
      </w:tr>
      <w:tr w:rsidR="0007784D" w:rsidRPr="00E54DE0" w14:paraId="7B219DCA" w14:textId="77777777" w:rsidTr="001526D0">
        <w:tc>
          <w:tcPr>
            <w:tcW w:w="1951" w:type="dxa"/>
          </w:tcPr>
          <w:p w14:paraId="6B5319BD" w14:textId="77777777" w:rsidR="0007784D" w:rsidRPr="00E54DE0" w:rsidRDefault="0007784D" w:rsidP="001526D0">
            <w:r w:rsidRPr="00E54DE0">
              <w:t>Master AF gain</w:t>
            </w:r>
          </w:p>
        </w:tc>
        <w:tc>
          <w:tcPr>
            <w:tcW w:w="4961" w:type="dxa"/>
          </w:tcPr>
          <w:p w14:paraId="6E0F4757" w14:textId="77777777" w:rsidR="0007784D" w:rsidRPr="00E54DE0" w:rsidRDefault="0007784D" w:rsidP="001526D0">
            <w:r>
              <w:t>Adjusts the AF gain for all channels</w:t>
            </w:r>
          </w:p>
        </w:tc>
        <w:tc>
          <w:tcPr>
            <w:tcW w:w="2127" w:type="dxa"/>
          </w:tcPr>
          <w:p w14:paraId="5B30D328" w14:textId="77777777" w:rsidR="0007784D" w:rsidRPr="00E54DE0" w:rsidRDefault="0007784D" w:rsidP="001526D0"/>
        </w:tc>
      </w:tr>
      <w:tr w:rsidR="0007784D" w:rsidRPr="00E54DE0" w14:paraId="27621412" w14:textId="77777777" w:rsidTr="001526D0">
        <w:tc>
          <w:tcPr>
            <w:tcW w:w="1951" w:type="dxa"/>
          </w:tcPr>
          <w:p w14:paraId="53AF3CAD" w14:textId="77777777" w:rsidR="0007784D" w:rsidRPr="00E54DE0" w:rsidRDefault="0007784D" w:rsidP="001526D0">
            <w:r w:rsidRPr="00E54DE0">
              <w:t>AGC</w:t>
            </w:r>
          </w:p>
        </w:tc>
        <w:tc>
          <w:tcPr>
            <w:tcW w:w="4961" w:type="dxa"/>
          </w:tcPr>
          <w:p w14:paraId="04B7A114" w14:textId="77777777" w:rsidR="0007784D" w:rsidRPr="00E54DE0" w:rsidRDefault="0007784D" w:rsidP="001526D0">
            <w:r>
              <w:t>Adjusts the AGC threshold</w:t>
            </w:r>
          </w:p>
        </w:tc>
        <w:tc>
          <w:tcPr>
            <w:tcW w:w="2127" w:type="dxa"/>
          </w:tcPr>
          <w:p w14:paraId="13AB22C8" w14:textId="77777777" w:rsidR="0007784D" w:rsidRPr="00E54DE0" w:rsidRDefault="0007784D" w:rsidP="001526D0"/>
        </w:tc>
      </w:tr>
      <w:tr w:rsidR="0007784D" w:rsidRPr="00E54DE0" w14:paraId="0DF2590A" w14:textId="77777777" w:rsidTr="001526D0">
        <w:tc>
          <w:tcPr>
            <w:tcW w:w="1951" w:type="dxa"/>
          </w:tcPr>
          <w:p w14:paraId="78A8BFF7" w14:textId="77777777" w:rsidR="0007784D" w:rsidRPr="00E54DE0" w:rsidRDefault="0007784D" w:rsidP="001526D0">
            <w:r w:rsidRPr="00E54DE0">
              <w:t>Filter high cut</w:t>
            </w:r>
          </w:p>
        </w:tc>
        <w:tc>
          <w:tcPr>
            <w:tcW w:w="4961" w:type="dxa"/>
          </w:tcPr>
          <w:p w14:paraId="7CD9673B" w14:textId="77777777" w:rsidR="0007784D" w:rsidRPr="00E54DE0" w:rsidRDefault="0007784D" w:rsidP="001526D0">
            <w:r>
              <w:t>Adjusts the upper edge of the IF filter passband, to remove QRM. Uses “VAR1” filter.</w:t>
            </w:r>
          </w:p>
        </w:tc>
        <w:tc>
          <w:tcPr>
            <w:tcW w:w="2127" w:type="dxa"/>
            <w:vMerge w:val="restart"/>
          </w:tcPr>
          <w:p w14:paraId="3B5A300E" w14:textId="77777777" w:rsidR="0007784D" w:rsidRPr="00E54DE0" w:rsidRDefault="0007784D" w:rsidP="001526D0">
            <w:r w:rsidRPr="0007784D">
              <w:rPr>
                <w:color w:val="FF0000"/>
              </w:rPr>
              <w:t>We may need to swap the “low” and “high” functions for LSB type modes to give the same outcome at AF</w:t>
            </w:r>
          </w:p>
        </w:tc>
      </w:tr>
      <w:tr w:rsidR="0007784D" w:rsidRPr="00E54DE0" w14:paraId="2A35607B" w14:textId="77777777" w:rsidTr="001526D0">
        <w:tc>
          <w:tcPr>
            <w:tcW w:w="1951" w:type="dxa"/>
          </w:tcPr>
          <w:p w14:paraId="254E80D8" w14:textId="77777777" w:rsidR="0007784D" w:rsidRPr="00E54DE0" w:rsidRDefault="0007784D" w:rsidP="001526D0">
            <w:r w:rsidRPr="00E54DE0">
              <w:t>Filter low cut</w:t>
            </w:r>
          </w:p>
        </w:tc>
        <w:tc>
          <w:tcPr>
            <w:tcW w:w="4961" w:type="dxa"/>
          </w:tcPr>
          <w:p w14:paraId="4FB19863" w14:textId="77777777" w:rsidR="0007784D" w:rsidRPr="00E54DE0" w:rsidRDefault="0007784D" w:rsidP="001526D0">
            <w:r>
              <w:t>Adjusts the lower edge of the IF filter passband, to remove QRM. Uses “VAR1” filter.</w:t>
            </w:r>
          </w:p>
        </w:tc>
        <w:tc>
          <w:tcPr>
            <w:tcW w:w="2127" w:type="dxa"/>
            <w:vMerge/>
          </w:tcPr>
          <w:p w14:paraId="6B2FF776" w14:textId="77777777" w:rsidR="0007784D" w:rsidRPr="00E54DE0" w:rsidRDefault="0007784D" w:rsidP="001526D0"/>
        </w:tc>
      </w:tr>
      <w:tr w:rsidR="0007784D" w:rsidRPr="00E54DE0" w14:paraId="41BDC65D" w14:textId="77777777" w:rsidTr="001526D0">
        <w:tc>
          <w:tcPr>
            <w:tcW w:w="1951" w:type="dxa"/>
          </w:tcPr>
          <w:p w14:paraId="5CC316D7" w14:textId="77777777" w:rsidR="0007784D" w:rsidRPr="00E54DE0" w:rsidRDefault="0007784D" w:rsidP="001526D0">
            <w:r w:rsidRPr="00E54DE0">
              <w:t>Drive</w:t>
            </w:r>
          </w:p>
        </w:tc>
        <w:tc>
          <w:tcPr>
            <w:tcW w:w="4961" w:type="dxa"/>
          </w:tcPr>
          <w:p w14:paraId="43500CDF" w14:textId="77777777" w:rsidR="0007784D" w:rsidRPr="00E54DE0" w:rsidRDefault="0007784D" w:rsidP="001526D0">
            <w:r>
              <w:t>Adjusts the TX Drive level</w:t>
            </w:r>
          </w:p>
        </w:tc>
        <w:tc>
          <w:tcPr>
            <w:tcW w:w="2127" w:type="dxa"/>
          </w:tcPr>
          <w:p w14:paraId="710AADE3" w14:textId="77777777" w:rsidR="0007784D" w:rsidRPr="00E54DE0" w:rsidRDefault="0007784D" w:rsidP="001526D0"/>
        </w:tc>
      </w:tr>
      <w:tr w:rsidR="0007784D" w:rsidRPr="00E54DE0" w14:paraId="3600708C" w14:textId="77777777" w:rsidTr="001526D0">
        <w:tc>
          <w:tcPr>
            <w:tcW w:w="1951" w:type="dxa"/>
          </w:tcPr>
          <w:p w14:paraId="286FC304" w14:textId="77777777" w:rsidR="0007784D" w:rsidRPr="00E54DE0" w:rsidRDefault="0007784D" w:rsidP="001526D0">
            <w:r w:rsidRPr="00E54DE0">
              <w:t>Mic Gain</w:t>
            </w:r>
          </w:p>
        </w:tc>
        <w:tc>
          <w:tcPr>
            <w:tcW w:w="4961" w:type="dxa"/>
          </w:tcPr>
          <w:p w14:paraId="62993323" w14:textId="77777777" w:rsidR="0007784D" w:rsidRPr="00E54DE0" w:rsidRDefault="0007784D" w:rsidP="001526D0">
            <w:r>
              <w:t>Adjusts the microphone gain level</w:t>
            </w:r>
          </w:p>
        </w:tc>
        <w:tc>
          <w:tcPr>
            <w:tcW w:w="2127" w:type="dxa"/>
          </w:tcPr>
          <w:p w14:paraId="2A4BB8E2" w14:textId="77777777" w:rsidR="0007784D" w:rsidRPr="00E54DE0" w:rsidRDefault="0007784D" w:rsidP="001526D0"/>
        </w:tc>
      </w:tr>
      <w:tr w:rsidR="0007784D" w:rsidRPr="00E54DE0" w14:paraId="261349D8" w14:textId="77777777" w:rsidTr="001526D0">
        <w:tc>
          <w:tcPr>
            <w:tcW w:w="1951" w:type="dxa"/>
          </w:tcPr>
          <w:p w14:paraId="49EA7869" w14:textId="77777777" w:rsidR="0007784D" w:rsidRPr="00E54DE0" w:rsidRDefault="0007784D" w:rsidP="001526D0">
            <w:r w:rsidRPr="00E54DE0">
              <w:t>VFO A tune</w:t>
            </w:r>
          </w:p>
        </w:tc>
        <w:tc>
          <w:tcPr>
            <w:tcW w:w="4961" w:type="dxa"/>
          </w:tcPr>
          <w:p w14:paraId="431A2DE9" w14:textId="77777777" w:rsidR="0007784D" w:rsidRPr="00E54DE0" w:rsidRDefault="0007784D" w:rsidP="001526D0">
            <w:r>
              <w:t>Tunes the VFO A frequency. (It is intended this would be used if VFO B was selected for the main VFO encoder)</w:t>
            </w:r>
          </w:p>
        </w:tc>
        <w:tc>
          <w:tcPr>
            <w:tcW w:w="2127" w:type="dxa"/>
            <w:vMerge w:val="restart"/>
          </w:tcPr>
          <w:p w14:paraId="5E600E59" w14:textId="5C7C8C57" w:rsidR="0007784D" w:rsidRPr="00E54DE0" w:rsidRDefault="0007784D" w:rsidP="00FD74B6">
            <w:r w:rsidRPr="0007784D">
              <w:rPr>
                <w:color w:val="FF0000"/>
              </w:rPr>
              <w:t>Would one function</w:t>
            </w:r>
            <w:r w:rsidR="00FD74B6">
              <w:rPr>
                <w:color w:val="FF0000"/>
              </w:rPr>
              <w:t xml:space="preserve"> “</w:t>
            </w:r>
            <w:r w:rsidRPr="0007784D">
              <w:rPr>
                <w:color w:val="FF0000"/>
              </w:rPr>
              <w:t>other VFO tune” be more useful: so if we’ve selected A, this would tune B?</w:t>
            </w:r>
          </w:p>
        </w:tc>
      </w:tr>
      <w:tr w:rsidR="0007784D" w:rsidRPr="00E54DE0" w14:paraId="379585B4" w14:textId="77777777" w:rsidTr="001526D0">
        <w:tc>
          <w:tcPr>
            <w:tcW w:w="1951" w:type="dxa"/>
          </w:tcPr>
          <w:p w14:paraId="4D04B152" w14:textId="77777777" w:rsidR="0007784D" w:rsidRPr="00E54DE0" w:rsidRDefault="0007784D" w:rsidP="001526D0">
            <w:r w:rsidRPr="00E54DE0">
              <w:t>VFO B tune</w:t>
            </w:r>
          </w:p>
        </w:tc>
        <w:tc>
          <w:tcPr>
            <w:tcW w:w="4961" w:type="dxa"/>
          </w:tcPr>
          <w:p w14:paraId="48136610" w14:textId="77777777" w:rsidR="0007784D" w:rsidRPr="00E54DE0" w:rsidRDefault="0007784D" w:rsidP="001526D0">
            <w:r>
              <w:t>Tunes the VFO B frequency. (It is intended this would be used if VFO A was selected for the main VFO encoder)</w:t>
            </w:r>
          </w:p>
        </w:tc>
        <w:tc>
          <w:tcPr>
            <w:tcW w:w="2127" w:type="dxa"/>
            <w:vMerge/>
          </w:tcPr>
          <w:p w14:paraId="2B3F5466" w14:textId="77777777" w:rsidR="0007784D" w:rsidRPr="00E54DE0" w:rsidRDefault="0007784D" w:rsidP="001526D0"/>
        </w:tc>
      </w:tr>
      <w:tr w:rsidR="0007784D" w:rsidRPr="00E54DE0" w14:paraId="0678C1EF" w14:textId="77777777" w:rsidTr="001526D0">
        <w:tc>
          <w:tcPr>
            <w:tcW w:w="1951" w:type="dxa"/>
          </w:tcPr>
          <w:p w14:paraId="7E370A27" w14:textId="77777777" w:rsidR="0007784D" w:rsidRPr="00E54DE0" w:rsidRDefault="0007784D" w:rsidP="001526D0">
            <w:r w:rsidRPr="00E54DE0">
              <w:t>VOX gain</w:t>
            </w:r>
          </w:p>
        </w:tc>
        <w:tc>
          <w:tcPr>
            <w:tcW w:w="4961" w:type="dxa"/>
          </w:tcPr>
          <w:p w14:paraId="208D6A1D" w14:textId="77777777" w:rsidR="0007784D" w:rsidRPr="00E54DE0" w:rsidRDefault="0007784D" w:rsidP="001526D0">
            <w:r>
              <w:t>Adjusts the gain level for voice activated TX</w:t>
            </w:r>
          </w:p>
        </w:tc>
        <w:tc>
          <w:tcPr>
            <w:tcW w:w="2127" w:type="dxa"/>
          </w:tcPr>
          <w:p w14:paraId="6C2C9C65" w14:textId="77777777" w:rsidR="0007784D" w:rsidRPr="00E54DE0" w:rsidRDefault="0007784D" w:rsidP="001526D0"/>
        </w:tc>
      </w:tr>
      <w:tr w:rsidR="0007784D" w:rsidRPr="00E54DE0" w14:paraId="573A704C" w14:textId="77777777" w:rsidTr="001526D0">
        <w:tc>
          <w:tcPr>
            <w:tcW w:w="1951" w:type="dxa"/>
          </w:tcPr>
          <w:p w14:paraId="61B4AF62" w14:textId="77777777" w:rsidR="0007784D" w:rsidRPr="00E54DE0" w:rsidRDefault="0007784D" w:rsidP="001526D0">
            <w:r w:rsidRPr="00E54DE0">
              <w:t>VOX delay</w:t>
            </w:r>
          </w:p>
        </w:tc>
        <w:tc>
          <w:tcPr>
            <w:tcW w:w="4961" w:type="dxa"/>
          </w:tcPr>
          <w:p w14:paraId="6BB94054" w14:textId="77777777" w:rsidR="0007784D" w:rsidRPr="00E54DE0" w:rsidRDefault="0007784D" w:rsidP="001526D0">
            <w:r>
              <w:t>Adjusts the “hang” time for voice activated TX</w:t>
            </w:r>
          </w:p>
        </w:tc>
        <w:tc>
          <w:tcPr>
            <w:tcW w:w="2127" w:type="dxa"/>
          </w:tcPr>
          <w:p w14:paraId="3CE5CEC7" w14:textId="77777777" w:rsidR="0007784D" w:rsidRPr="00E54DE0" w:rsidRDefault="0007784D" w:rsidP="001526D0"/>
        </w:tc>
      </w:tr>
      <w:tr w:rsidR="0007784D" w:rsidRPr="00E54DE0" w14:paraId="3D2EE081" w14:textId="77777777" w:rsidTr="001526D0">
        <w:tc>
          <w:tcPr>
            <w:tcW w:w="1951" w:type="dxa"/>
          </w:tcPr>
          <w:p w14:paraId="77F302CD" w14:textId="77777777" w:rsidR="0007784D" w:rsidRPr="00E54DE0" w:rsidRDefault="0007784D" w:rsidP="001526D0">
            <w:r w:rsidRPr="00E54DE0">
              <w:t xml:space="preserve">CW </w:t>
            </w:r>
            <w:proofErr w:type="spellStart"/>
            <w:r w:rsidRPr="00E54DE0">
              <w:t>sidetone</w:t>
            </w:r>
            <w:proofErr w:type="spellEnd"/>
          </w:p>
        </w:tc>
        <w:tc>
          <w:tcPr>
            <w:tcW w:w="4961" w:type="dxa"/>
          </w:tcPr>
          <w:p w14:paraId="40BF6197" w14:textId="77777777" w:rsidR="0007784D" w:rsidRPr="00E54DE0" w:rsidRDefault="0007784D" w:rsidP="001526D0">
            <w:r>
              <w:t>Adjusts the CW tone frequency</w:t>
            </w:r>
          </w:p>
        </w:tc>
        <w:tc>
          <w:tcPr>
            <w:tcW w:w="2127" w:type="dxa"/>
          </w:tcPr>
          <w:p w14:paraId="090FC616" w14:textId="77777777" w:rsidR="0007784D" w:rsidRPr="00E54DE0" w:rsidRDefault="0007784D" w:rsidP="001526D0"/>
        </w:tc>
      </w:tr>
      <w:tr w:rsidR="0007784D" w:rsidRPr="00E54DE0" w14:paraId="257DEAD5" w14:textId="77777777" w:rsidTr="001526D0">
        <w:tc>
          <w:tcPr>
            <w:tcW w:w="1951" w:type="dxa"/>
          </w:tcPr>
          <w:p w14:paraId="4A679CA3" w14:textId="77777777" w:rsidR="0007784D" w:rsidRPr="00E54DE0" w:rsidRDefault="0007784D" w:rsidP="001526D0">
            <w:r w:rsidRPr="00E54DE0">
              <w:t>CW speed</w:t>
            </w:r>
          </w:p>
        </w:tc>
        <w:tc>
          <w:tcPr>
            <w:tcW w:w="4961" w:type="dxa"/>
          </w:tcPr>
          <w:p w14:paraId="03F10903" w14:textId="77777777" w:rsidR="0007784D" w:rsidRPr="00E54DE0" w:rsidRDefault="0007784D" w:rsidP="001526D0">
            <w:r>
              <w:t xml:space="preserve">Adjusts the speed for </w:t>
            </w:r>
            <w:proofErr w:type="spellStart"/>
            <w:r>
              <w:t>keyer</w:t>
            </w:r>
            <w:proofErr w:type="spellEnd"/>
            <w:r>
              <w:t xml:space="preserve"> operations</w:t>
            </w:r>
          </w:p>
        </w:tc>
        <w:tc>
          <w:tcPr>
            <w:tcW w:w="2127" w:type="dxa"/>
          </w:tcPr>
          <w:p w14:paraId="50F36BDD" w14:textId="77777777" w:rsidR="0007784D" w:rsidRPr="00E54DE0" w:rsidRDefault="0007784D" w:rsidP="001526D0"/>
        </w:tc>
      </w:tr>
      <w:tr w:rsidR="0007784D" w:rsidRPr="00E54DE0" w14:paraId="20DC11DF" w14:textId="77777777" w:rsidTr="001526D0">
        <w:tc>
          <w:tcPr>
            <w:tcW w:w="1951" w:type="dxa"/>
          </w:tcPr>
          <w:p w14:paraId="6AA6B648" w14:textId="77777777" w:rsidR="0007784D" w:rsidRPr="00E54DE0" w:rsidRDefault="0007784D" w:rsidP="001526D0">
            <w:r w:rsidRPr="00E54DE0">
              <w:t>Squelch</w:t>
            </w:r>
          </w:p>
        </w:tc>
        <w:tc>
          <w:tcPr>
            <w:tcW w:w="4961" w:type="dxa"/>
          </w:tcPr>
          <w:p w14:paraId="18ABDE3F" w14:textId="77777777" w:rsidR="0007784D" w:rsidRPr="00E54DE0" w:rsidRDefault="0007784D" w:rsidP="001526D0">
            <w:r>
              <w:t>Adjusts the squelch threshold</w:t>
            </w:r>
          </w:p>
        </w:tc>
        <w:tc>
          <w:tcPr>
            <w:tcW w:w="2127" w:type="dxa"/>
          </w:tcPr>
          <w:p w14:paraId="1479D48E" w14:textId="77777777" w:rsidR="0007784D" w:rsidRPr="00E54DE0" w:rsidRDefault="0007784D" w:rsidP="001526D0"/>
        </w:tc>
      </w:tr>
      <w:tr w:rsidR="0007784D" w14:paraId="61422460" w14:textId="77777777" w:rsidTr="001526D0">
        <w:tc>
          <w:tcPr>
            <w:tcW w:w="1951" w:type="dxa"/>
          </w:tcPr>
          <w:p w14:paraId="35A65A06" w14:textId="77777777" w:rsidR="0007784D" w:rsidRDefault="0007784D" w:rsidP="001526D0">
            <w:r w:rsidRPr="00E54DE0">
              <w:t>Multifunction</w:t>
            </w:r>
          </w:p>
        </w:tc>
        <w:tc>
          <w:tcPr>
            <w:tcW w:w="4961" w:type="dxa"/>
          </w:tcPr>
          <w:p w14:paraId="49D872FE" w14:textId="77777777" w:rsidR="0007784D" w:rsidRPr="00E54DE0" w:rsidRDefault="0007784D" w:rsidP="001526D0">
            <w:r>
              <w:t xml:space="preserve">The multifunction encoder can be set to any of these functions by the user. Click the encoder and turn to set the function; click to activate the function.  The </w:t>
            </w:r>
            <w:r>
              <w:lastRenderedPageBreak/>
              <w:t>single encoder to the right of the display is normally assigned “multifunction”</w:t>
            </w:r>
          </w:p>
        </w:tc>
        <w:tc>
          <w:tcPr>
            <w:tcW w:w="2127" w:type="dxa"/>
          </w:tcPr>
          <w:p w14:paraId="0FC059CF" w14:textId="77777777" w:rsidR="0007784D" w:rsidRPr="00E54DE0" w:rsidRDefault="0007784D" w:rsidP="001526D0"/>
        </w:tc>
      </w:tr>
    </w:tbl>
    <w:p w14:paraId="417A7056" w14:textId="77777777" w:rsidR="0007784D" w:rsidRDefault="0007784D" w:rsidP="0007784D">
      <w:pPr>
        <w:spacing w:after="0" w:line="240" w:lineRule="auto"/>
      </w:pPr>
    </w:p>
    <w:p w14:paraId="25441FBD" w14:textId="19A15B4D" w:rsidR="00153877" w:rsidRDefault="0007784D" w:rsidP="0007784D">
      <w:pPr>
        <w:pStyle w:val="Heading1"/>
      </w:pPr>
      <w:r>
        <w:t>Display Screens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503"/>
        <w:gridCol w:w="4739"/>
      </w:tblGrid>
      <w:tr w:rsidR="001756FF" w14:paraId="3F92B798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2C9A5" w14:textId="77777777" w:rsidR="001756FF" w:rsidRDefault="00C446CC">
            <w:r>
              <w:t xml:space="preserve">Initial “Splash” screen: </w:t>
            </w:r>
          </w:p>
          <w:p w14:paraId="4C48C917" w14:textId="77777777" w:rsidR="006B14B8" w:rsidRDefault="006B14B8"/>
          <w:p w14:paraId="10E578E8" w14:textId="2195008F" w:rsidR="006B14B8" w:rsidRDefault="006B14B8">
            <w:r>
              <w:t xml:space="preserve">This is displayed when the console is connected to </w:t>
            </w:r>
            <w:proofErr w:type="gramStart"/>
            <w:r>
              <w:t>a  USB</w:t>
            </w:r>
            <w:proofErr w:type="gramEnd"/>
            <w:r>
              <w:t xml:space="preserve"> port and remains visible until a serial connection to a program (usually </w:t>
            </w:r>
            <w:proofErr w:type="spellStart"/>
            <w:r>
              <w:t>PowerSDR</w:t>
            </w:r>
            <w:proofErr w:type="spellEnd"/>
            <w:r>
              <w:t>) has been established.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C220A" w14:textId="43CB2AD4" w:rsidR="001756FF" w:rsidRDefault="005E3E46">
            <w:pPr>
              <w:jc w:val="center"/>
            </w:pPr>
            <w:r w:rsidRPr="005E3E46">
              <w:rPr>
                <w:noProof/>
                <w:lang w:eastAsia="en-GB"/>
              </w:rPr>
              <w:drawing>
                <wp:inline distT="0" distB="0" distL="0" distR="0" wp14:anchorId="6436F216" wp14:editId="2AF2257D">
                  <wp:extent cx="2872105" cy="1715770"/>
                  <wp:effectExtent l="0" t="0" r="444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15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24D44" w14:paraId="25441FCA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1FBE" w14:textId="77777777" w:rsidR="00924D44" w:rsidRDefault="00924D44">
            <w:r>
              <w:t xml:space="preserve">Initial display: </w:t>
            </w:r>
          </w:p>
          <w:p w14:paraId="25441FBF" w14:textId="77777777" w:rsidR="00924D44" w:rsidRDefault="00924D44"/>
          <w:p w14:paraId="25441FC0" w14:textId="5979C11B" w:rsidR="00924D44" w:rsidRDefault="00924D44" w:rsidP="00C50F0A">
            <w:pPr>
              <w:pStyle w:val="ListParagraph"/>
              <w:numPr>
                <w:ilvl w:val="0"/>
                <w:numId w:val="4"/>
              </w:numPr>
            </w:pPr>
            <w:r>
              <w:t xml:space="preserve">Shows VFO A/B, and selected </w:t>
            </w:r>
            <w:r w:rsidR="00594597">
              <w:t xml:space="preserve">mode &amp; </w:t>
            </w:r>
            <w:r>
              <w:t>frequency</w:t>
            </w:r>
            <w:r w:rsidR="00567413">
              <w:t>, and RIT on/off</w:t>
            </w:r>
          </w:p>
          <w:p w14:paraId="1498F4C6" w14:textId="1EF60D73" w:rsidR="00567413" w:rsidRDefault="00FF4504" w:rsidP="00C50F0A">
            <w:pPr>
              <w:pStyle w:val="ListParagraph"/>
              <w:numPr>
                <w:ilvl w:val="0"/>
                <w:numId w:val="4"/>
              </w:numPr>
            </w:pPr>
            <w:r>
              <w:t>VFO LOCK and SPLUIT states are shown under the frequency display</w:t>
            </w:r>
          </w:p>
          <w:p w14:paraId="787BFF2A" w14:textId="17EA8E97" w:rsidR="00525733" w:rsidRDefault="00525733" w:rsidP="00C50F0A">
            <w:pPr>
              <w:pStyle w:val="ListParagraph"/>
              <w:numPr>
                <w:ilvl w:val="0"/>
                <w:numId w:val="4"/>
              </w:numPr>
            </w:pPr>
            <w:r>
              <w:t>An S meter shows received signal level</w:t>
            </w:r>
          </w:p>
          <w:p w14:paraId="25441FC2" w14:textId="75D6EDE4" w:rsidR="00924D44" w:rsidRDefault="00525733" w:rsidP="00C50F0A">
            <w:pPr>
              <w:pStyle w:val="ListParagraph"/>
              <w:numPr>
                <w:ilvl w:val="0"/>
                <w:numId w:val="4"/>
              </w:numPr>
            </w:pPr>
            <w:r>
              <w:t>T</w:t>
            </w:r>
            <w:r w:rsidR="00924D44">
              <w:t>ouch buttons are available</w:t>
            </w:r>
            <w:r w:rsidR="00594597">
              <w:t xml:space="preserve"> to select other screens.</w:t>
            </w:r>
            <w:r w:rsidR="003A4E01">
              <w:t xml:space="preserve"> </w:t>
            </w:r>
          </w:p>
          <w:p w14:paraId="25441FC8" w14:textId="10F6C9BA" w:rsidR="00924D44" w:rsidRDefault="00327C53" w:rsidP="00327C53">
            <w:pPr>
              <w:pStyle w:val="ListParagraph"/>
              <w:numPr>
                <w:ilvl w:val="0"/>
                <w:numId w:val="4"/>
              </w:numPr>
            </w:pPr>
            <w:r>
              <w:t>The</w:t>
            </w:r>
            <w:r w:rsidR="00924D44">
              <w:t xml:space="preserve"> function</w:t>
            </w:r>
            <w:r>
              <w:t>s</w:t>
            </w:r>
            <w:r w:rsidR="00924D44">
              <w:t xml:space="preserve"> of “multi” and other encoders </w:t>
            </w:r>
            <w:r>
              <w:t xml:space="preserve">are shown </w:t>
            </w:r>
            <w:r w:rsidR="00924D44">
              <w:t>at the edges.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41FC9" w14:textId="235E5287" w:rsidR="00924D44" w:rsidRDefault="00D74754">
            <w:pPr>
              <w:jc w:val="center"/>
            </w:pPr>
            <w:r w:rsidRPr="00D74754">
              <w:rPr>
                <w:noProof/>
                <w:lang w:eastAsia="en-GB"/>
              </w:rPr>
              <w:drawing>
                <wp:inline distT="0" distB="0" distL="0" distR="0" wp14:anchorId="7490C3D4" wp14:editId="70B5A475">
                  <wp:extent cx="2872105" cy="1718945"/>
                  <wp:effectExtent l="0" t="0" r="4445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18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24D44" w14:paraId="25441FCD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84B2A" w14:textId="77777777" w:rsidR="00924D44" w:rsidRDefault="00924D44">
            <w:r>
              <w:t>In TX:</w:t>
            </w:r>
          </w:p>
          <w:p w14:paraId="62A85F26" w14:textId="77777777" w:rsidR="00DE6B7C" w:rsidRDefault="00DE6B7C"/>
          <w:p w14:paraId="25441FCB" w14:textId="5E983999" w:rsidR="00DE6B7C" w:rsidRDefault="00852DEB" w:rsidP="00DE6B7C">
            <w:r>
              <w:t>The meter shows TX power</w:t>
            </w:r>
            <w:r w:rsidR="00150222">
              <w:t>.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41FCC" w14:textId="5FACAECA" w:rsidR="00924D44" w:rsidRDefault="001B2AEB">
            <w:pPr>
              <w:jc w:val="center"/>
            </w:pPr>
            <w:r w:rsidRPr="001B2AEB">
              <w:rPr>
                <w:noProof/>
                <w:lang w:eastAsia="en-GB"/>
              </w:rPr>
              <w:drawing>
                <wp:inline distT="0" distB="0" distL="0" distR="0" wp14:anchorId="7EBA6B06" wp14:editId="50A8B7BF">
                  <wp:extent cx="2872105" cy="1773555"/>
                  <wp:effectExtent l="0" t="0" r="4445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73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24D44" w14:paraId="25441FD0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D24CD" w14:textId="343DF470" w:rsidR="00924D44" w:rsidRDefault="006E6659">
            <w:r>
              <w:t>In TX, Tune:</w:t>
            </w:r>
          </w:p>
          <w:p w14:paraId="1EB9A21E" w14:textId="77777777" w:rsidR="00DE6B7C" w:rsidRDefault="00DE6B7C"/>
          <w:p w14:paraId="25441FCE" w14:textId="0E8E8377" w:rsidR="00DE6B7C" w:rsidRDefault="00854C3A" w:rsidP="00DE6B7C">
            <w:r>
              <w:t>The meter shows TX power</w:t>
            </w:r>
            <w:r w:rsidR="00150222">
              <w:t>.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41FCF" w14:textId="59E01EB1" w:rsidR="00924D44" w:rsidRDefault="00783BBA">
            <w:pPr>
              <w:jc w:val="center"/>
            </w:pPr>
            <w:r w:rsidRPr="00783BBA">
              <w:rPr>
                <w:noProof/>
                <w:lang w:eastAsia="en-GB"/>
              </w:rPr>
              <w:drawing>
                <wp:inline distT="0" distB="0" distL="0" distR="0" wp14:anchorId="06066397" wp14:editId="3E2751ED">
                  <wp:extent cx="2872105" cy="1778635"/>
                  <wp:effectExtent l="0" t="0" r="4445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78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24D44" w14:paraId="25441FD9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1FD4" w14:textId="4FEEA112" w:rsidR="00924D44" w:rsidRDefault="00924D44">
            <w:r>
              <w:lastRenderedPageBreak/>
              <w:t xml:space="preserve">In you </w:t>
            </w:r>
            <w:r w:rsidR="00F06A32">
              <w:t>touch</w:t>
            </w:r>
            <w:r>
              <w:t xml:space="preserve"> </w:t>
            </w:r>
            <w:r w:rsidR="00F06A32">
              <w:t xml:space="preserve">inside </w:t>
            </w:r>
            <w:r>
              <w:t>the frequency box:</w:t>
            </w:r>
          </w:p>
          <w:p w14:paraId="25441FD5" w14:textId="6BD45F43" w:rsidR="00924D44" w:rsidRDefault="00F06A32">
            <w:r>
              <w:t>The</w:t>
            </w:r>
            <w:r w:rsidR="00924D44">
              <w:t xml:space="preserve"> “enter frequency” screen</w:t>
            </w:r>
            <w:r>
              <w:t xml:space="preserve"> is shown</w:t>
            </w:r>
            <w:r w:rsidR="00814CE2">
              <w:t>. A/B VFO is shown at top left.</w:t>
            </w:r>
          </w:p>
          <w:p w14:paraId="5F474BD3" w14:textId="77777777" w:rsidR="00DE6B7C" w:rsidRDefault="00DE6B7C"/>
          <w:p w14:paraId="162963F7" w14:textId="77777777" w:rsidR="00DE6B7C" w:rsidRDefault="00F06A32">
            <w:r>
              <w:t xml:space="preserve">You can edit the frequency using the backspace, 0-9 </w:t>
            </w:r>
            <w:proofErr w:type="gramStart"/>
            <w:r>
              <w:t>and .</w:t>
            </w:r>
            <w:proofErr w:type="gramEnd"/>
            <w:r>
              <w:t xml:space="preserve"> buttons to enter a new frequency in </w:t>
            </w:r>
            <w:proofErr w:type="spellStart"/>
            <w:r>
              <w:t>MHz</w:t>
            </w:r>
            <w:r w:rsidR="00814CE2">
              <w:t>.</w:t>
            </w:r>
            <w:proofErr w:type="spellEnd"/>
            <w:r w:rsidR="00814CE2">
              <w:t xml:space="preserve"> Press “Set MHz” to finish.</w:t>
            </w:r>
          </w:p>
          <w:p w14:paraId="2F6F62A8" w14:textId="77777777" w:rsidR="00814CE2" w:rsidRDefault="00814CE2"/>
          <w:p w14:paraId="25441FD7" w14:textId="76D6542F" w:rsidR="00814CE2" w:rsidRDefault="00814CE2">
            <w:r>
              <w:t>Remember to backspace to delete the old frequency first!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41FD8" w14:textId="6AA393B0" w:rsidR="00924D44" w:rsidRDefault="00CD39B1">
            <w:pPr>
              <w:jc w:val="center"/>
            </w:pPr>
            <w:r w:rsidRPr="00CD39B1">
              <w:rPr>
                <w:noProof/>
                <w:lang w:eastAsia="en-GB"/>
              </w:rPr>
              <w:drawing>
                <wp:inline distT="0" distB="0" distL="0" distR="0" wp14:anchorId="2065C605" wp14:editId="7B6A63B0">
                  <wp:extent cx="2872105" cy="1738630"/>
                  <wp:effectExtent l="0" t="0" r="4445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3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24D44" w14:paraId="25441FE0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D1C11" w14:textId="01D3E901" w:rsidR="00924D44" w:rsidRDefault="00924D44">
            <w:r>
              <w:t>If you click “</w:t>
            </w:r>
            <w:r w:rsidRPr="00133DA5">
              <w:rPr>
                <w:b/>
              </w:rPr>
              <w:t>Band</w:t>
            </w:r>
            <w:r>
              <w:t>”:</w:t>
            </w:r>
            <w:r w:rsidR="000853D8">
              <w:t xml:space="preserve"> the </w:t>
            </w:r>
            <w:r>
              <w:t>band entry screen</w:t>
            </w:r>
            <w:r w:rsidR="000853D8">
              <w:t xml:space="preserve"> is displayed. </w:t>
            </w:r>
            <w:r>
              <w:t>The current band is highlighted</w:t>
            </w:r>
            <w:r w:rsidR="00C8296D">
              <w:t>, and VFO A/B is shown at top left.</w:t>
            </w:r>
          </w:p>
          <w:p w14:paraId="5597A580" w14:textId="77777777" w:rsidR="000853D8" w:rsidRDefault="000853D8"/>
          <w:p w14:paraId="22A2C6A7" w14:textId="77777777" w:rsidR="00DE6B7C" w:rsidRDefault="000853D8">
            <w:r>
              <w:t>Click on a button to change band.</w:t>
            </w:r>
            <w:r w:rsidR="00AB5BDA">
              <w:t xml:space="preserve"> </w:t>
            </w:r>
          </w:p>
          <w:p w14:paraId="25441FDE" w14:textId="261029B2" w:rsidR="00AB5BDA" w:rsidRDefault="00AB5BDA">
            <w:r>
              <w:t>“Close” returns to the main display.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41FDF" w14:textId="551F0916" w:rsidR="00924D44" w:rsidRDefault="00C03C45">
            <w:pPr>
              <w:jc w:val="center"/>
            </w:pPr>
            <w:r w:rsidRPr="00C03C45">
              <w:rPr>
                <w:noProof/>
                <w:lang w:eastAsia="en-GB"/>
              </w:rPr>
              <w:drawing>
                <wp:inline distT="0" distB="0" distL="0" distR="0" wp14:anchorId="22AC6A4F" wp14:editId="4B771FF5">
                  <wp:extent cx="2872105" cy="1743075"/>
                  <wp:effectExtent l="0" t="0" r="4445" b="952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43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24D44" w14:paraId="25441FE7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B752" w14:textId="4A69CC29" w:rsidR="00924D44" w:rsidRDefault="00924D44">
            <w:r>
              <w:t>If you click “</w:t>
            </w:r>
            <w:r w:rsidRPr="00133DA5">
              <w:rPr>
                <w:b/>
              </w:rPr>
              <w:t>Mode</w:t>
            </w:r>
            <w:r>
              <w:t>”:</w:t>
            </w:r>
            <w:r w:rsidR="00AB5BDA">
              <w:t xml:space="preserve"> The </w:t>
            </w:r>
            <w:r>
              <w:t>mode entry screen</w:t>
            </w:r>
            <w:r w:rsidR="00AB5BDA">
              <w:t xml:space="preserve"> is displayed. </w:t>
            </w:r>
            <w:r>
              <w:t>The current mode is highlighted</w:t>
            </w:r>
            <w:r w:rsidR="00C8296D">
              <w:t>, and VFO A/B is shown at top left.</w:t>
            </w:r>
          </w:p>
          <w:p w14:paraId="242BCFF4" w14:textId="77777777" w:rsidR="00DE6B7C" w:rsidRDefault="00DE6B7C"/>
          <w:p w14:paraId="280819F9" w14:textId="3DC739C3" w:rsidR="00C8296D" w:rsidRDefault="00C8296D" w:rsidP="00C8296D">
            <w:r>
              <w:t xml:space="preserve">Click on a button to change mode. </w:t>
            </w:r>
          </w:p>
          <w:p w14:paraId="25441FE5" w14:textId="59D9230C" w:rsidR="00C8296D" w:rsidRDefault="00C8296D" w:rsidP="00C8296D">
            <w:r>
              <w:t>“Close” returns to the main display.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41FE6" w14:textId="20BC5D79" w:rsidR="00924D44" w:rsidRDefault="0068048E">
            <w:pPr>
              <w:jc w:val="center"/>
            </w:pPr>
            <w:r w:rsidRPr="0068048E">
              <w:rPr>
                <w:noProof/>
                <w:lang w:eastAsia="en-GB"/>
              </w:rPr>
              <w:drawing>
                <wp:inline distT="0" distB="0" distL="0" distR="0" wp14:anchorId="755A9C2F" wp14:editId="30269DE1">
                  <wp:extent cx="2872105" cy="1759585"/>
                  <wp:effectExtent l="0" t="0" r="4445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59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24D44" w14:paraId="25441FF1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41FE8" w14:textId="64E58867" w:rsidR="00924D44" w:rsidRDefault="00924D44">
            <w:r>
              <w:t>If you click “</w:t>
            </w:r>
            <w:r w:rsidRPr="00133DA5">
              <w:rPr>
                <w:b/>
              </w:rPr>
              <w:t>Noise</w:t>
            </w:r>
            <w:r>
              <w:t xml:space="preserve">”: </w:t>
            </w:r>
            <w:r w:rsidR="00C8296D">
              <w:t>The No</w:t>
            </w:r>
            <w:r w:rsidR="00E61A6D">
              <w:t xml:space="preserve">ise </w:t>
            </w:r>
            <w:r w:rsidR="009816ED">
              <w:t>settings</w:t>
            </w:r>
            <w:r w:rsidR="00E61A6D">
              <w:t xml:space="preserve"> screen is shown. The current settings are highlighted, and VFO A/B is shown at top left.</w:t>
            </w:r>
          </w:p>
          <w:p w14:paraId="25441FE9" w14:textId="77777777" w:rsidR="00924D44" w:rsidRDefault="00924D44"/>
          <w:p w14:paraId="25441FEE" w14:textId="5AEB7E24" w:rsidR="00924D44" w:rsidRDefault="00924D44">
            <w:r>
              <w:t xml:space="preserve">NR </w:t>
            </w:r>
            <w:r w:rsidR="00F87B31">
              <w:t xml:space="preserve">buttons </w:t>
            </w:r>
            <w:r>
              <w:t>can choose off / NR1 / NR2</w:t>
            </w:r>
          </w:p>
          <w:p w14:paraId="7D2C45CF" w14:textId="110B7655" w:rsidR="00924D44" w:rsidRDefault="00924D44">
            <w:r>
              <w:t xml:space="preserve">NB </w:t>
            </w:r>
            <w:r w:rsidR="00F87B31">
              <w:t xml:space="preserve">buttons </w:t>
            </w:r>
            <w:r>
              <w:t>can choose off / NB1 / NB2</w:t>
            </w:r>
          </w:p>
          <w:p w14:paraId="7FC75146" w14:textId="6E9D9D0B" w:rsidR="00F87B31" w:rsidRDefault="00F87B31">
            <w:r>
              <w:t>SNF and ANF are clicked to select “on”</w:t>
            </w:r>
          </w:p>
          <w:p w14:paraId="4CB1C06A" w14:textId="77777777" w:rsidR="00DE6B7C" w:rsidRDefault="00DE6B7C"/>
          <w:p w14:paraId="25441FEF" w14:textId="5A2F8869" w:rsidR="00F87B31" w:rsidRDefault="00F87B31">
            <w:r>
              <w:t>“Close” returns to the main display.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41FF0" w14:textId="2483DF29" w:rsidR="00924D44" w:rsidRDefault="000F19A2">
            <w:pPr>
              <w:jc w:val="center"/>
            </w:pPr>
            <w:r w:rsidRPr="000F19A2">
              <w:rPr>
                <w:noProof/>
                <w:lang w:eastAsia="en-GB"/>
              </w:rPr>
              <w:drawing>
                <wp:inline distT="0" distB="0" distL="0" distR="0" wp14:anchorId="7214F2BF" wp14:editId="28B174D6">
                  <wp:extent cx="2872105" cy="1773555"/>
                  <wp:effectExtent l="0" t="0" r="444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73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24D44" w14:paraId="25441FF9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F1AD8" w14:textId="4D1ADF6A" w:rsidR="009816ED" w:rsidRDefault="00924D44" w:rsidP="009816ED">
            <w:r>
              <w:t>If you click “</w:t>
            </w:r>
            <w:r w:rsidRPr="00133DA5">
              <w:rPr>
                <w:b/>
              </w:rPr>
              <w:t>RF</w:t>
            </w:r>
            <w:r>
              <w:t xml:space="preserve">”: </w:t>
            </w:r>
            <w:r w:rsidR="009816ED">
              <w:t>The RF settings screen is shown. The current settings are highlighted, and VFO A/B is shown at top left.</w:t>
            </w:r>
          </w:p>
          <w:p w14:paraId="25441FF2" w14:textId="7DC6A199" w:rsidR="00924D44" w:rsidRDefault="00924D44"/>
          <w:p w14:paraId="48326803" w14:textId="18D39CCA" w:rsidR="00945B4E" w:rsidRDefault="00945B4E">
            <w:r>
              <w:t>AGC threshold can be changed by dragging the slider. AGC speed is selected using the 5 buttons. RX attenuation is set using the bottom 4 buttons.</w:t>
            </w:r>
          </w:p>
          <w:p w14:paraId="25441FF3" w14:textId="77777777" w:rsidR="00924D44" w:rsidRDefault="00924D44"/>
          <w:p w14:paraId="25441FF7" w14:textId="0C6E47D6" w:rsidR="003A4E01" w:rsidRDefault="00945B4E" w:rsidP="00945B4E">
            <w:r>
              <w:t>“Close” returns to the main display.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41FF8" w14:textId="46C96330" w:rsidR="00924D44" w:rsidRDefault="00914890">
            <w:pPr>
              <w:jc w:val="center"/>
            </w:pPr>
            <w:r w:rsidRPr="00914890">
              <w:rPr>
                <w:noProof/>
                <w:lang w:eastAsia="en-GB"/>
              </w:rPr>
              <w:drawing>
                <wp:inline distT="0" distB="0" distL="0" distR="0" wp14:anchorId="36EF0B92" wp14:editId="0B9B9F6F">
                  <wp:extent cx="2872105" cy="1763395"/>
                  <wp:effectExtent l="0" t="0" r="4445" b="825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63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C7DE6" w14:paraId="06B42C23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C4911" w14:textId="6D2532D3" w:rsidR="00BC7DE6" w:rsidRDefault="00BC7DE6">
            <w:r>
              <w:lastRenderedPageBreak/>
              <w:t>If you click “</w:t>
            </w:r>
            <w:r w:rsidR="00DC2AE2" w:rsidRPr="008E09B1">
              <w:rPr>
                <w:b/>
              </w:rPr>
              <w:t>Setup</w:t>
            </w:r>
            <w:r>
              <w:t>”</w:t>
            </w:r>
            <w:r w:rsidR="008E09B1">
              <w:t xml:space="preserve"> A further screen is shown</w:t>
            </w:r>
            <w:r w:rsidR="00E83F25">
              <w:t xml:space="preserve"> from which further settings can be accessed.</w:t>
            </w:r>
          </w:p>
          <w:p w14:paraId="2B388DA0" w14:textId="77777777" w:rsidR="00DD5914" w:rsidRDefault="00DD5914"/>
          <w:p w14:paraId="3C9211F8" w14:textId="2D77839D" w:rsidR="00F069F9" w:rsidRDefault="00F069F9" w:rsidP="004678D8">
            <w:r w:rsidRPr="00132822">
              <w:rPr>
                <w:b/>
              </w:rPr>
              <w:t>Encoders</w:t>
            </w:r>
            <w:r>
              <w:t xml:space="preserve"> opened the </w:t>
            </w:r>
            <w:r w:rsidR="008269CE">
              <w:t>“</w:t>
            </w:r>
            <w:r>
              <w:t>encoder edit</w:t>
            </w:r>
            <w:r w:rsidR="008269CE">
              <w:t>”</w:t>
            </w:r>
            <w:r>
              <w:t xml:space="preserve"> screen</w:t>
            </w:r>
          </w:p>
          <w:p w14:paraId="36047D42" w14:textId="3E9427D4" w:rsidR="00F069F9" w:rsidRDefault="00F069F9" w:rsidP="004678D8">
            <w:r w:rsidRPr="00132822">
              <w:rPr>
                <w:b/>
              </w:rPr>
              <w:t>Buttons</w:t>
            </w:r>
            <w:r>
              <w:t xml:space="preserve"> opens the </w:t>
            </w:r>
            <w:r w:rsidR="008269CE">
              <w:t>“</w:t>
            </w:r>
            <w:r>
              <w:t>button edit</w:t>
            </w:r>
            <w:r w:rsidR="008269CE">
              <w:t>”</w:t>
            </w:r>
            <w:r>
              <w:t xml:space="preserve"> screen</w:t>
            </w:r>
          </w:p>
          <w:p w14:paraId="3C91CF1D" w14:textId="1EF9CBDD" w:rsidR="00F069F9" w:rsidRDefault="00F069F9" w:rsidP="004678D8">
            <w:r w:rsidRPr="00132822">
              <w:rPr>
                <w:b/>
              </w:rPr>
              <w:t>Indicators</w:t>
            </w:r>
            <w:r>
              <w:t xml:space="preserve"> opens the </w:t>
            </w:r>
            <w:r w:rsidR="008269CE">
              <w:t>“</w:t>
            </w:r>
            <w:r>
              <w:t>indicator edit</w:t>
            </w:r>
            <w:r w:rsidR="008269CE">
              <w:t>”</w:t>
            </w:r>
            <w:r>
              <w:t xml:space="preserve"> screen</w:t>
            </w:r>
          </w:p>
          <w:p w14:paraId="084C9E94" w14:textId="39381C38" w:rsidR="00132822" w:rsidRDefault="00132822" w:rsidP="004678D8">
            <w:r w:rsidRPr="00132822">
              <w:rPr>
                <w:b/>
              </w:rPr>
              <w:t>Console</w:t>
            </w:r>
            <w:r>
              <w:t xml:space="preserve"> opens the </w:t>
            </w:r>
            <w:r w:rsidR="008269CE">
              <w:t>“</w:t>
            </w:r>
            <w:r>
              <w:t>general settings</w:t>
            </w:r>
            <w:r w:rsidR="008269CE">
              <w:t>”</w:t>
            </w:r>
            <w:r>
              <w:t xml:space="preserve"> screen</w:t>
            </w:r>
          </w:p>
          <w:p w14:paraId="56BC3BB5" w14:textId="414CDB9E" w:rsidR="00573780" w:rsidRDefault="00573780" w:rsidP="004678D8">
            <w:r w:rsidRPr="00132822">
              <w:rPr>
                <w:b/>
              </w:rPr>
              <w:t>Save</w:t>
            </w:r>
            <w:r>
              <w:t xml:space="preserve"> saves the settings </w:t>
            </w:r>
            <w:r w:rsidR="00F069F9">
              <w:t xml:space="preserve">to be </w:t>
            </w:r>
            <w:r>
              <w:t xml:space="preserve">used at power-up </w:t>
            </w:r>
          </w:p>
          <w:p w14:paraId="1960C28A" w14:textId="6C501180" w:rsidR="00DE6B7C" w:rsidRDefault="00E83F25" w:rsidP="004678D8">
            <w:r w:rsidRPr="00132822">
              <w:rPr>
                <w:b/>
              </w:rPr>
              <w:t>Close</w:t>
            </w:r>
            <w:r>
              <w:t xml:space="preserve"> returns to the main display.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3E7E6" w14:textId="6353092B" w:rsidR="00BC7DE6" w:rsidRDefault="00DC2AE2">
            <w:pPr>
              <w:jc w:val="center"/>
            </w:pPr>
            <w:r w:rsidRPr="00DC2AE2">
              <w:rPr>
                <w:noProof/>
                <w:lang w:eastAsia="en-GB"/>
              </w:rPr>
              <w:drawing>
                <wp:inline distT="0" distB="0" distL="0" distR="0" wp14:anchorId="0393A957" wp14:editId="52D4259A">
                  <wp:extent cx="2872105" cy="1750695"/>
                  <wp:effectExtent l="0" t="0" r="4445" b="1905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50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D5914" w14:paraId="6169CF52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522CD" w14:textId="691C50AF" w:rsidR="00DD5914" w:rsidRDefault="00DD5914" w:rsidP="00DD5914">
            <w:r>
              <w:t xml:space="preserve">General settings </w:t>
            </w:r>
            <w:r w:rsidR="008269CE">
              <w:t>screen</w:t>
            </w:r>
            <w:r>
              <w:t>:</w:t>
            </w:r>
          </w:p>
          <w:p w14:paraId="306BDA83" w14:textId="77777777" w:rsidR="00DD5914" w:rsidRDefault="00DD5914" w:rsidP="00DD5914"/>
          <w:p w14:paraId="6D733DEA" w14:textId="337C8E5A" w:rsidR="008269CE" w:rsidRDefault="008269CE" w:rsidP="00DD5914">
            <w:r>
              <w:t>The baud rate for PC connection is shown</w:t>
            </w:r>
            <w:r w:rsidR="00BE7B13">
              <w:t xml:space="preserve"> and can be edited </w:t>
            </w:r>
            <w:r w:rsidR="00BE7B13" w:rsidRPr="00BE7B13">
              <w:rPr>
                <w:color w:val="FF0000"/>
              </w:rPr>
              <w:t>(not working yet)</w:t>
            </w:r>
          </w:p>
          <w:p w14:paraId="128D05F3" w14:textId="77777777" w:rsidR="00BE7B13" w:rsidRDefault="00BE7B13" w:rsidP="00DD5914"/>
          <w:p w14:paraId="0950B4BA" w14:textId="77777777" w:rsidR="00BE7B13" w:rsidRDefault="00BE7B13" w:rsidP="00DD5914">
            <w:r>
              <w:t>Encoders can have two functions assigned. The “</w:t>
            </w:r>
            <w:r w:rsidRPr="00BE7B13">
              <w:rPr>
                <w:b/>
              </w:rPr>
              <w:t>2</w:t>
            </w:r>
            <w:r w:rsidRPr="00BE7B13">
              <w:rPr>
                <w:b/>
                <w:vertAlign w:val="superscript"/>
              </w:rPr>
              <w:t>nd</w:t>
            </w:r>
            <w:r w:rsidRPr="00BE7B13">
              <w:rPr>
                <w:b/>
              </w:rPr>
              <w:t xml:space="preserve"> </w:t>
            </w:r>
            <w:proofErr w:type="spellStart"/>
            <w:r w:rsidRPr="00BE7B13">
              <w:rPr>
                <w:b/>
              </w:rPr>
              <w:t>fn</w:t>
            </w:r>
            <w:proofErr w:type="spellEnd"/>
            <w:r>
              <w:t>” buttons choose the method to change between the two functions”</w:t>
            </w:r>
          </w:p>
          <w:p w14:paraId="05B39D23" w14:textId="09D7D408" w:rsidR="00BE7B13" w:rsidRDefault="00BE7B13" w:rsidP="00DD5914">
            <w:r>
              <w:t>“</w:t>
            </w:r>
            <w:r w:rsidRPr="00BE7B13">
              <w:rPr>
                <w:b/>
              </w:rPr>
              <w:t>Encoder legends</w:t>
            </w:r>
            <w:r>
              <w:t>” buttons turn on / off the strings at the bottom and side of the screen.</w:t>
            </w:r>
          </w:p>
          <w:p w14:paraId="18630EB9" w14:textId="2DFBA619" w:rsidR="00DD5914" w:rsidRDefault="00BE7B13" w:rsidP="00DD5914">
            <w:r w:rsidRPr="00BE7B13">
              <w:rPr>
                <w:b/>
              </w:rPr>
              <w:t>Close</w:t>
            </w:r>
            <w:r>
              <w:t xml:space="preserve"> returns to the Setup screen.</w:t>
            </w:r>
            <w:r w:rsidR="00DD5914">
              <w:t xml:space="preserve"> </w:t>
            </w:r>
          </w:p>
          <w:p w14:paraId="68C35760" w14:textId="77777777" w:rsidR="00DD5914" w:rsidRDefault="00DD5914"/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BDD69" w14:textId="3A6E3D96" w:rsidR="00DD5914" w:rsidRDefault="008773D0" w:rsidP="00952D7D">
            <w:pPr>
              <w:jc w:val="center"/>
            </w:pPr>
            <w:r w:rsidRPr="008773D0">
              <w:rPr>
                <w:noProof/>
                <w:lang w:eastAsia="en-GB"/>
              </w:rPr>
              <w:drawing>
                <wp:inline distT="0" distB="0" distL="0" distR="0" wp14:anchorId="323D7AA3" wp14:editId="7B967C34">
                  <wp:extent cx="2872105" cy="1810385"/>
                  <wp:effectExtent l="0" t="0" r="4445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810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809B2" w14:paraId="192F38E7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0AEF2" w14:textId="14B2E26D" w:rsidR="00BE7B13" w:rsidRDefault="00BE7B13">
            <w:r>
              <w:t>Encoder/button/Indicator edit screen</w:t>
            </w:r>
            <w:r w:rsidR="00A9792D">
              <w:t>:</w:t>
            </w:r>
          </w:p>
          <w:p w14:paraId="6A7341AE" w14:textId="77777777" w:rsidR="009D4D81" w:rsidRDefault="009D4D81" w:rsidP="009D4D81">
            <w:r>
              <w:t>This screen is used to change the function assigned to an indicator/pushbutton/encoder.</w:t>
            </w:r>
          </w:p>
          <w:p w14:paraId="320D4CED" w14:textId="5441D776" w:rsidR="00BE7B13" w:rsidRDefault="00BE7B13">
            <w:r>
              <w:t xml:space="preserve">(The appearance depends </w:t>
            </w:r>
            <w:r w:rsidR="009D4D81">
              <w:t>on</w:t>
            </w:r>
            <w:r>
              <w:t xml:space="preserve"> control type</w:t>
            </w:r>
            <w:r w:rsidR="009D4D81">
              <w:t>)</w:t>
            </w:r>
          </w:p>
          <w:p w14:paraId="53E783EA" w14:textId="73BC9088" w:rsidR="00096036" w:rsidRDefault="00096036"/>
          <w:p w14:paraId="24019A28" w14:textId="7B9F8C01" w:rsidR="00096036" w:rsidRDefault="00096036">
            <w:r>
              <w:t>Use the +/- buttons at the top to choose a control. It function is then shown below.</w:t>
            </w:r>
          </w:p>
          <w:p w14:paraId="32CAF741" w14:textId="2F7C39E1" w:rsidR="00096036" w:rsidRDefault="00096036"/>
          <w:p w14:paraId="4BC5283B" w14:textId="3EB68404" w:rsidR="00096036" w:rsidRDefault="00096036">
            <w:r>
              <w:t>Use the +/- buttons below to choose the required function.</w:t>
            </w:r>
          </w:p>
          <w:p w14:paraId="3154E0B7" w14:textId="77777777" w:rsidR="00341A5F" w:rsidRDefault="00341A5F"/>
          <w:p w14:paraId="5B1B2A7C" w14:textId="43E3BD7A" w:rsidR="00952D7D" w:rsidRDefault="00952D7D">
            <w:r w:rsidRPr="00341A5F">
              <w:rPr>
                <w:b/>
              </w:rPr>
              <w:t>Accept</w:t>
            </w:r>
            <w:r>
              <w:t xml:space="preserve"> stores the setting.</w:t>
            </w:r>
          </w:p>
          <w:p w14:paraId="46E1CEA5" w14:textId="27400EB4" w:rsidR="00351751" w:rsidRDefault="00341A5F" w:rsidP="00C61C5B">
            <w:r w:rsidRPr="00341A5F">
              <w:rPr>
                <w:b/>
              </w:rPr>
              <w:t>Close</w:t>
            </w:r>
            <w:r>
              <w:t xml:space="preserve"> returns to the setup </w:t>
            </w:r>
            <w:r w:rsidR="007200E3">
              <w:t>screen</w:t>
            </w:r>
            <w:r>
              <w:t xml:space="preserve">; remember to press “SAVE” </w:t>
            </w:r>
            <w:r w:rsidR="00C61C5B">
              <w:t>when you get back to</w:t>
            </w:r>
            <w:r>
              <w:t xml:space="preserve"> that screen.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1643C" w14:textId="71EB9FDE" w:rsidR="00351751" w:rsidRDefault="004214BD" w:rsidP="00952D7D">
            <w:pPr>
              <w:jc w:val="center"/>
            </w:pPr>
            <w:bookmarkStart w:id="0" w:name="_GoBack"/>
            <w:r w:rsidRPr="004214BD">
              <w:rPr>
                <w:noProof/>
                <w:lang w:eastAsia="en-GB"/>
              </w:rPr>
              <w:drawing>
                <wp:inline distT="0" distB="0" distL="0" distR="0" wp14:anchorId="7760FE42" wp14:editId="5F07187F">
                  <wp:extent cx="2872105" cy="1772920"/>
                  <wp:effectExtent l="0" t="0" r="4445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72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End w:id="0"/>
          </w:p>
        </w:tc>
      </w:tr>
      <w:tr w:rsidR="00B651C9" w14:paraId="1BFA714D" w14:textId="77777777" w:rsidTr="002D4295">
        <w:trPr>
          <w:cantSplit/>
        </w:trPr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85C5D" w14:textId="16EC7064" w:rsidR="00B651C9" w:rsidRDefault="00B651C9">
            <w:r>
              <w:t>I/O test screen:</w:t>
            </w:r>
            <w:r w:rsidR="00FA26BF">
              <w:t xml:space="preserve"> This is for hardware testing of an assembled console PCB.</w:t>
            </w:r>
          </w:p>
          <w:p w14:paraId="74DCE3DA" w14:textId="77777777" w:rsidR="002D4295" w:rsidRDefault="002D4295"/>
          <w:p w14:paraId="5005BF02" w14:textId="77777777" w:rsidR="00FA26BF" w:rsidRDefault="00FA26BF">
            <w:r>
              <w:t>It s</w:t>
            </w:r>
            <w:r w:rsidR="00B651C9">
              <w:t>how</w:t>
            </w:r>
            <w:r>
              <w:t>s:</w:t>
            </w:r>
          </w:p>
          <w:p w14:paraId="5FD0C2F6" w14:textId="13B55D1F" w:rsidR="002D4295" w:rsidRDefault="00FA26BF" w:rsidP="007200E3">
            <w:pPr>
              <w:pStyle w:val="ListParagraph"/>
              <w:numPr>
                <w:ilvl w:val="0"/>
                <w:numId w:val="7"/>
              </w:numPr>
            </w:pPr>
            <w:r>
              <w:t xml:space="preserve">On/off </w:t>
            </w:r>
            <w:r w:rsidR="00B651C9">
              <w:t xml:space="preserve"> states for pushbuttons; </w:t>
            </w:r>
          </w:p>
          <w:p w14:paraId="790E2648" w14:textId="43E76676" w:rsidR="002D4295" w:rsidRDefault="00FA26BF" w:rsidP="007200E3">
            <w:pPr>
              <w:pStyle w:val="ListParagraph"/>
              <w:numPr>
                <w:ilvl w:val="0"/>
                <w:numId w:val="7"/>
              </w:numPr>
            </w:pPr>
            <w:r>
              <w:t>Click c</w:t>
            </w:r>
            <w:r w:rsidR="00B651C9">
              <w:t>ounts</w:t>
            </w:r>
            <w:r>
              <w:t xml:space="preserve"> for eac</w:t>
            </w:r>
            <w:r w:rsidR="007200E3">
              <w:t>h</w:t>
            </w:r>
            <w:r>
              <w:t xml:space="preserve"> encoder</w:t>
            </w:r>
            <w:r w:rsidR="00B651C9">
              <w:t xml:space="preserve">; </w:t>
            </w:r>
          </w:p>
          <w:p w14:paraId="1D0297BA" w14:textId="7AF83EE5" w:rsidR="002D4295" w:rsidRDefault="007200E3" w:rsidP="007200E3">
            <w:pPr>
              <w:pStyle w:val="ListParagraph"/>
              <w:numPr>
                <w:ilvl w:val="0"/>
                <w:numId w:val="7"/>
              </w:numPr>
            </w:pPr>
            <w:r>
              <w:t>Indicator LEDs turned on/off with the top row of buttons.</w:t>
            </w:r>
          </w:p>
          <w:p w14:paraId="5D2D2AD8" w14:textId="77777777" w:rsidR="007200E3" w:rsidRDefault="007200E3">
            <w:r>
              <w:t xml:space="preserve"> </w:t>
            </w:r>
          </w:p>
          <w:p w14:paraId="1B9E2B64" w14:textId="68CE0AC0" w:rsidR="00DE6B7C" w:rsidRDefault="007200E3" w:rsidP="007200E3">
            <w:r w:rsidRPr="007200E3">
              <w:rPr>
                <w:b/>
              </w:rPr>
              <w:t>Back</w:t>
            </w:r>
            <w:r>
              <w:t xml:space="preserve"> returns to the “setup” screen</w:t>
            </w:r>
          </w:p>
        </w:tc>
        <w:tc>
          <w:tcPr>
            <w:tcW w:w="4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5B18" w14:textId="268AC167" w:rsidR="00B651C9" w:rsidRDefault="00C7430E">
            <w:pPr>
              <w:jc w:val="center"/>
            </w:pPr>
            <w:r w:rsidRPr="00C7430E">
              <w:drawing>
                <wp:inline distT="0" distB="0" distL="0" distR="0" wp14:anchorId="342A5D91" wp14:editId="585452A6">
                  <wp:extent cx="2872105" cy="1714500"/>
                  <wp:effectExtent l="0" t="0" r="4445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05" cy="1714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5442057" w14:textId="77777777" w:rsidR="00F615D6" w:rsidRDefault="00AE5FC2" w:rsidP="00AE5FC2">
      <w:pPr>
        <w:pStyle w:val="Heading1"/>
      </w:pPr>
      <w:r>
        <w:t>Assignable Functions</w:t>
      </w:r>
    </w:p>
    <w:p w14:paraId="25442058" w14:textId="77777777" w:rsidR="00AE5FC2" w:rsidRDefault="009F5E5A" w:rsidP="00AE5FC2">
      <w:r>
        <w:t>T</w:t>
      </w:r>
      <w:r w:rsidR="00AE5FC2">
        <w:t>he list of functions that needs to be assignable to controls is as follows:</w:t>
      </w:r>
    </w:p>
    <w:p w14:paraId="318FCE78" w14:textId="77777777" w:rsidR="0007784D" w:rsidRDefault="0007784D" w:rsidP="0007784D">
      <w:pPr>
        <w:pStyle w:val="Heading1"/>
      </w:pPr>
      <w:r>
        <w:lastRenderedPageBreak/>
        <w:t>Initial functions of controls</w:t>
      </w:r>
    </w:p>
    <w:p w14:paraId="74F0AF8D" w14:textId="2A8F280D" w:rsidR="0007784D" w:rsidRDefault="0007784D" w:rsidP="0007784D">
      <w:r>
        <w:t>The functions assigned to all of the encoders, pushbuttons and LEDs are user configurable. The initial “factory” settings will be as follows:</w:t>
      </w:r>
    </w:p>
    <w:p w14:paraId="77F55C88" w14:textId="7AD6A438" w:rsidR="0007784D" w:rsidRPr="0061347A" w:rsidRDefault="0007784D" w:rsidP="0007784D">
      <w:pPr>
        <w:pStyle w:val="Heading2"/>
      </w:pPr>
      <w:r>
        <w:t>Encoder Func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80"/>
        <w:gridCol w:w="3081"/>
        <w:gridCol w:w="3081"/>
      </w:tblGrid>
      <w:tr w:rsidR="0007784D" w14:paraId="2C312933" w14:textId="77777777" w:rsidTr="001526D0">
        <w:tc>
          <w:tcPr>
            <w:tcW w:w="3080" w:type="dxa"/>
          </w:tcPr>
          <w:p w14:paraId="105FA8E5" w14:textId="77777777" w:rsidR="0007784D" w:rsidRPr="00AB06E7" w:rsidRDefault="0007784D" w:rsidP="001526D0">
            <w:pPr>
              <w:rPr>
                <w:b/>
              </w:rPr>
            </w:pPr>
            <w:r w:rsidRPr="00AB06E7">
              <w:rPr>
                <w:b/>
              </w:rPr>
              <w:t>Encoder</w:t>
            </w:r>
          </w:p>
        </w:tc>
        <w:tc>
          <w:tcPr>
            <w:tcW w:w="3081" w:type="dxa"/>
          </w:tcPr>
          <w:p w14:paraId="40DF0A92" w14:textId="77777777" w:rsidR="0007784D" w:rsidRPr="00AB06E7" w:rsidRDefault="0007784D" w:rsidP="001526D0">
            <w:pPr>
              <w:rPr>
                <w:b/>
              </w:rPr>
            </w:pPr>
            <w:r w:rsidRPr="00AB06E7">
              <w:rPr>
                <w:b/>
              </w:rPr>
              <w:t>Main function</w:t>
            </w:r>
          </w:p>
        </w:tc>
        <w:tc>
          <w:tcPr>
            <w:tcW w:w="3081" w:type="dxa"/>
          </w:tcPr>
          <w:p w14:paraId="47A5516A" w14:textId="77777777" w:rsidR="0007784D" w:rsidRPr="00AB06E7" w:rsidRDefault="0007784D" w:rsidP="001526D0">
            <w:pPr>
              <w:rPr>
                <w:b/>
              </w:rPr>
            </w:pPr>
            <w:r w:rsidRPr="00AB06E7">
              <w:rPr>
                <w:b/>
              </w:rPr>
              <w:t>2</w:t>
            </w:r>
            <w:r w:rsidRPr="00AB06E7">
              <w:rPr>
                <w:b/>
                <w:vertAlign w:val="superscript"/>
              </w:rPr>
              <w:t>nd</w:t>
            </w:r>
            <w:r w:rsidRPr="00AB06E7">
              <w:rPr>
                <w:b/>
              </w:rPr>
              <w:t xml:space="preserve"> Function</w:t>
            </w:r>
          </w:p>
        </w:tc>
      </w:tr>
      <w:tr w:rsidR="0007784D" w14:paraId="1E7B107E" w14:textId="77777777" w:rsidTr="001526D0">
        <w:tc>
          <w:tcPr>
            <w:tcW w:w="3080" w:type="dxa"/>
          </w:tcPr>
          <w:p w14:paraId="75064D42" w14:textId="77777777" w:rsidR="0007784D" w:rsidRDefault="0007784D" w:rsidP="001526D0">
            <w:r>
              <w:t>2A</w:t>
            </w:r>
          </w:p>
        </w:tc>
        <w:tc>
          <w:tcPr>
            <w:tcW w:w="3081" w:type="dxa"/>
          </w:tcPr>
          <w:p w14:paraId="0DCEE4FA" w14:textId="77777777" w:rsidR="0007784D" w:rsidRDefault="0007784D" w:rsidP="001526D0">
            <w:r>
              <w:t>AF Gain</w:t>
            </w:r>
          </w:p>
        </w:tc>
        <w:tc>
          <w:tcPr>
            <w:tcW w:w="3081" w:type="dxa"/>
          </w:tcPr>
          <w:p w14:paraId="5532F202" w14:textId="77777777" w:rsidR="0007784D" w:rsidRDefault="0007784D" w:rsidP="001526D0">
            <w:r>
              <w:t>AF Gain</w:t>
            </w:r>
          </w:p>
        </w:tc>
      </w:tr>
      <w:tr w:rsidR="0007784D" w14:paraId="727654B4" w14:textId="77777777" w:rsidTr="001526D0">
        <w:tc>
          <w:tcPr>
            <w:tcW w:w="3080" w:type="dxa"/>
          </w:tcPr>
          <w:p w14:paraId="72347C79" w14:textId="77777777" w:rsidR="0007784D" w:rsidRDefault="0007784D" w:rsidP="001526D0">
            <w:r>
              <w:t>2B</w:t>
            </w:r>
          </w:p>
        </w:tc>
        <w:tc>
          <w:tcPr>
            <w:tcW w:w="3081" w:type="dxa"/>
          </w:tcPr>
          <w:p w14:paraId="629831D4" w14:textId="77777777" w:rsidR="0007784D" w:rsidRDefault="0007784D" w:rsidP="001526D0">
            <w:r>
              <w:t>AGC threshold</w:t>
            </w:r>
          </w:p>
        </w:tc>
        <w:tc>
          <w:tcPr>
            <w:tcW w:w="3081" w:type="dxa"/>
          </w:tcPr>
          <w:p w14:paraId="03BC863C" w14:textId="77777777" w:rsidR="0007784D" w:rsidRDefault="0007784D" w:rsidP="001526D0">
            <w:r>
              <w:t>AGC threshold</w:t>
            </w:r>
          </w:p>
        </w:tc>
      </w:tr>
      <w:tr w:rsidR="0007784D" w14:paraId="16BD0BB6" w14:textId="77777777" w:rsidTr="001526D0">
        <w:tc>
          <w:tcPr>
            <w:tcW w:w="3080" w:type="dxa"/>
          </w:tcPr>
          <w:p w14:paraId="409C8456" w14:textId="77777777" w:rsidR="0007784D" w:rsidRDefault="0007784D" w:rsidP="001526D0">
            <w:r>
              <w:t>3A</w:t>
            </w:r>
          </w:p>
        </w:tc>
        <w:tc>
          <w:tcPr>
            <w:tcW w:w="3081" w:type="dxa"/>
          </w:tcPr>
          <w:p w14:paraId="4F8DB653" w14:textId="77777777" w:rsidR="0007784D" w:rsidRDefault="0007784D" w:rsidP="001526D0">
            <w:r>
              <w:t>Filter high</w:t>
            </w:r>
          </w:p>
        </w:tc>
        <w:tc>
          <w:tcPr>
            <w:tcW w:w="3081" w:type="dxa"/>
          </w:tcPr>
          <w:p w14:paraId="0A987B40" w14:textId="77777777" w:rsidR="0007784D" w:rsidRDefault="0007784D" w:rsidP="001526D0">
            <w:r>
              <w:t>Filter high</w:t>
            </w:r>
          </w:p>
        </w:tc>
      </w:tr>
      <w:tr w:rsidR="0007784D" w14:paraId="7422CDFA" w14:textId="77777777" w:rsidTr="001526D0">
        <w:tc>
          <w:tcPr>
            <w:tcW w:w="3080" w:type="dxa"/>
          </w:tcPr>
          <w:p w14:paraId="6D770734" w14:textId="77777777" w:rsidR="0007784D" w:rsidRDefault="0007784D" w:rsidP="001526D0">
            <w:r>
              <w:t>3B</w:t>
            </w:r>
          </w:p>
        </w:tc>
        <w:tc>
          <w:tcPr>
            <w:tcW w:w="3081" w:type="dxa"/>
          </w:tcPr>
          <w:p w14:paraId="0A5C37AD" w14:textId="77777777" w:rsidR="0007784D" w:rsidRDefault="0007784D" w:rsidP="001526D0">
            <w:r>
              <w:t>Filter low</w:t>
            </w:r>
          </w:p>
        </w:tc>
        <w:tc>
          <w:tcPr>
            <w:tcW w:w="3081" w:type="dxa"/>
          </w:tcPr>
          <w:p w14:paraId="0ED09CFA" w14:textId="77777777" w:rsidR="0007784D" w:rsidRDefault="0007784D" w:rsidP="001526D0">
            <w:r>
              <w:t>Filter low</w:t>
            </w:r>
          </w:p>
        </w:tc>
      </w:tr>
      <w:tr w:rsidR="0007784D" w14:paraId="1309BE8D" w14:textId="77777777" w:rsidTr="001526D0">
        <w:tc>
          <w:tcPr>
            <w:tcW w:w="3080" w:type="dxa"/>
          </w:tcPr>
          <w:p w14:paraId="7644E1A2" w14:textId="77777777" w:rsidR="0007784D" w:rsidRDefault="0007784D" w:rsidP="001526D0">
            <w:r>
              <w:t>4A</w:t>
            </w:r>
          </w:p>
        </w:tc>
        <w:tc>
          <w:tcPr>
            <w:tcW w:w="3081" w:type="dxa"/>
          </w:tcPr>
          <w:p w14:paraId="4B9100C2" w14:textId="77777777" w:rsidR="0007784D" w:rsidRDefault="0007784D" w:rsidP="001526D0">
            <w:r>
              <w:t>Drive</w:t>
            </w:r>
          </w:p>
        </w:tc>
        <w:tc>
          <w:tcPr>
            <w:tcW w:w="3081" w:type="dxa"/>
          </w:tcPr>
          <w:p w14:paraId="14D6E487" w14:textId="77777777" w:rsidR="0007784D" w:rsidRDefault="0007784D" w:rsidP="001526D0">
            <w:r>
              <w:t>Drive</w:t>
            </w:r>
          </w:p>
        </w:tc>
      </w:tr>
      <w:tr w:rsidR="0007784D" w14:paraId="446309B9" w14:textId="77777777" w:rsidTr="001526D0">
        <w:tc>
          <w:tcPr>
            <w:tcW w:w="3080" w:type="dxa"/>
          </w:tcPr>
          <w:p w14:paraId="77DFE0D7" w14:textId="77777777" w:rsidR="0007784D" w:rsidRDefault="0007784D" w:rsidP="001526D0">
            <w:r>
              <w:t>4B</w:t>
            </w:r>
          </w:p>
        </w:tc>
        <w:tc>
          <w:tcPr>
            <w:tcW w:w="3081" w:type="dxa"/>
          </w:tcPr>
          <w:p w14:paraId="62C18C18" w14:textId="77777777" w:rsidR="0007784D" w:rsidRDefault="0007784D" w:rsidP="001526D0">
            <w:r>
              <w:t>Mic Gain</w:t>
            </w:r>
          </w:p>
        </w:tc>
        <w:tc>
          <w:tcPr>
            <w:tcW w:w="3081" w:type="dxa"/>
          </w:tcPr>
          <w:p w14:paraId="36285574" w14:textId="77777777" w:rsidR="0007784D" w:rsidRDefault="0007784D" w:rsidP="001526D0">
            <w:r>
              <w:t>Mic Gain</w:t>
            </w:r>
          </w:p>
        </w:tc>
      </w:tr>
      <w:tr w:rsidR="0007784D" w14:paraId="534FBEC8" w14:textId="77777777" w:rsidTr="001526D0">
        <w:tc>
          <w:tcPr>
            <w:tcW w:w="3080" w:type="dxa"/>
          </w:tcPr>
          <w:p w14:paraId="2678DC18" w14:textId="33C7EC6F" w:rsidR="0007784D" w:rsidRDefault="0007784D" w:rsidP="001526D0">
            <w:r>
              <w:t>5</w:t>
            </w:r>
            <w:r w:rsidR="000C6B36">
              <w:t>A</w:t>
            </w:r>
          </w:p>
        </w:tc>
        <w:tc>
          <w:tcPr>
            <w:tcW w:w="3081" w:type="dxa"/>
          </w:tcPr>
          <w:p w14:paraId="05A04F0D" w14:textId="77777777" w:rsidR="0007784D" w:rsidRDefault="0007784D" w:rsidP="001526D0">
            <w:r>
              <w:t>Multifunction</w:t>
            </w:r>
          </w:p>
        </w:tc>
        <w:tc>
          <w:tcPr>
            <w:tcW w:w="3081" w:type="dxa"/>
          </w:tcPr>
          <w:p w14:paraId="72056064" w14:textId="77777777" w:rsidR="0007784D" w:rsidRDefault="0007784D" w:rsidP="001526D0">
            <w:r>
              <w:t>Multifunction</w:t>
            </w:r>
          </w:p>
        </w:tc>
      </w:tr>
      <w:tr w:rsidR="000C6B36" w14:paraId="4457FF96" w14:textId="77777777" w:rsidTr="001526D0">
        <w:tc>
          <w:tcPr>
            <w:tcW w:w="3080" w:type="dxa"/>
          </w:tcPr>
          <w:p w14:paraId="5A989429" w14:textId="7EF4FB39" w:rsidR="000C6B36" w:rsidRDefault="000C6B36" w:rsidP="001526D0">
            <w:r>
              <w:t>5B</w:t>
            </w:r>
          </w:p>
        </w:tc>
        <w:tc>
          <w:tcPr>
            <w:tcW w:w="3081" w:type="dxa"/>
          </w:tcPr>
          <w:p w14:paraId="2A78D52B" w14:textId="1756C2D4" w:rsidR="000C6B36" w:rsidRDefault="000C6B36" w:rsidP="001526D0">
            <w:r>
              <w:t>Drive</w:t>
            </w:r>
          </w:p>
        </w:tc>
        <w:tc>
          <w:tcPr>
            <w:tcW w:w="3081" w:type="dxa"/>
          </w:tcPr>
          <w:p w14:paraId="78969827" w14:textId="767D0213" w:rsidR="000C6B36" w:rsidRDefault="000C6B36" w:rsidP="001526D0">
            <w:r>
              <w:t>Drive</w:t>
            </w:r>
          </w:p>
        </w:tc>
      </w:tr>
    </w:tbl>
    <w:p w14:paraId="3556F292" w14:textId="77777777" w:rsidR="0007784D" w:rsidRDefault="0007784D" w:rsidP="0007784D">
      <w:r>
        <w:t>(This gives the end result of each being single function)</w:t>
      </w:r>
    </w:p>
    <w:p w14:paraId="420F9F45" w14:textId="433AD0AE" w:rsidR="000C6B36" w:rsidRDefault="000C6B36" w:rsidP="0007784D">
      <w:r>
        <w:t>(Note that encoder 4A/B likely to be allocated to “Diversity” gain &amp; phase)</w:t>
      </w:r>
    </w:p>
    <w:p w14:paraId="63A4A4CD" w14:textId="77777777" w:rsidR="0007784D" w:rsidRDefault="0007784D" w:rsidP="0007784D">
      <w:pPr>
        <w:pStyle w:val="Heading2"/>
      </w:pPr>
      <w:r>
        <w:t>Indicator/switch func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48"/>
        <w:gridCol w:w="1848"/>
        <w:gridCol w:w="1848"/>
        <w:gridCol w:w="3211"/>
      </w:tblGrid>
      <w:tr w:rsidR="0007784D" w14:paraId="6F659265" w14:textId="77777777" w:rsidTr="001526D0">
        <w:tc>
          <w:tcPr>
            <w:tcW w:w="1848" w:type="dxa"/>
          </w:tcPr>
          <w:p w14:paraId="3E533D8A" w14:textId="77777777" w:rsidR="0007784D" w:rsidRPr="002D4E85" w:rsidRDefault="0007784D" w:rsidP="001526D0">
            <w:pPr>
              <w:rPr>
                <w:b/>
              </w:rPr>
            </w:pPr>
            <w:r w:rsidRPr="002D4E85">
              <w:rPr>
                <w:b/>
              </w:rPr>
              <w:t>Switch number</w:t>
            </w:r>
          </w:p>
        </w:tc>
        <w:tc>
          <w:tcPr>
            <w:tcW w:w="1848" w:type="dxa"/>
          </w:tcPr>
          <w:p w14:paraId="1A6CB4A5" w14:textId="77777777" w:rsidR="0007784D" w:rsidRPr="002D4E85" w:rsidRDefault="0007784D" w:rsidP="001526D0">
            <w:pPr>
              <w:rPr>
                <w:b/>
              </w:rPr>
            </w:pPr>
            <w:r w:rsidRPr="002D4E85">
              <w:rPr>
                <w:b/>
              </w:rPr>
              <w:t>Indicator</w:t>
            </w:r>
          </w:p>
        </w:tc>
        <w:tc>
          <w:tcPr>
            <w:tcW w:w="1848" w:type="dxa"/>
          </w:tcPr>
          <w:p w14:paraId="575AEBCA" w14:textId="77777777" w:rsidR="0007784D" w:rsidRPr="002D4E85" w:rsidRDefault="0007784D" w:rsidP="001526D0">
            <w:pPr>
              <w:rPr>
                <w:b/>
              </w:rPr>
            </w:pPr>
            <w:r w:rsidRPr="002D4E85">
              <w:rPr>
                <w:b/>
              </w:rPr>
              <w:t>Digital pin</w:t>
            </w:r>
          </w:p>
        </w:tc>
        <w:tc>
          <w:tcPr>
            <w:tcW w:w="3211" w:type="dxa"/>
          </w:tcPr>
          <w:p w14:paraId="56149A05" w14:textId="77777777" w:rsidR="0007784D" w:rsidRPr="002D4E85" w:rsidRDefault="0007784D" w:rsidP="001526D0">
            <w:pPr>
              <w:rPr>
                <w:b/>
              </w:rPr>
            </w:pPr>
            <w:r w:rsidRPr="002D4E85">
              <w:rPr>
                <w:b/>
              </w:rPr>
              <w:t>Initial function</w:t>
            </w:r>
          </w:p>
        </w:tc>
      </w:tr>
      <w:tr w:rsidR="0007784D" w14:paraId="19112531" w14:textId="77777777" w:rsidTr="001526D0">
        <w:tc>
          <w:tcPr>
            <w:tcW w:w="1848" w:type="dxa"/>
          </w:tcPr>
          <w:p w14:paraId="26AE3211" w14:textId="77777777" w:rsidR="0007784D" w:rsidRDefault="0007784D" w:rsidP="001526D0">
            <w:r>
              <w:t>SW1</w:t>
            </w:r>
          </w:p>
        </w:tc>
        <w:tc>
          <w:tcPr>
            <w:tcW w:w="1848" w:type="dxa"/>
          </w:tcPr>
          <w:p w14:paraId="03C375F2" w14:textId="77777777" w:rsidR="0007784D" w:rsidRDefault="0007784D" w:rsidP="001526D0">
            <w:r>
              <w:t>LED1</w:t>
            </w:r>
          </w:p>
        </w:tc>
        <w:tc>
          <w:tcPr>
            <w:tcW w:w="1848" w:type="dxa"/>
          </w:tcPr>
          <w:p w14:paraId="7C906821" w14:textId="77777777" w:rsidR="0007784D" w:rsidRDefault="0007784D" w:rsidP="001526D0">
            <w:r>
              <w:t>30</w:t>
            </w:r>
          </w:p>
        </w:tc>
        <w:tc>
          <w:tcPr>
            <w:tcW w:w="3211" w:type="dxa"/>
          </w:tcPr>
          <w:p w14:paraId="4AF7A210" w14:textId="77777777" w:rsidR="0007784D" w:rsidRDefault="0007784D" w:rsidP="001526D0">
            <w:r>
              <w:t>Toggle VFO A / VFO B</w:t>
            </w:r>
          </w:p>
        </w:tc>
      </w:tr>
      <w:tr w:rsidR="0007784D" w14:paraId="050D9835" w14:textId="77777777" w:rsidTr="001526D0">
        <w:tc>
          <w:tcPr>
            <w:tcW w:w="1848" w:type="dxa"/>
          </w:tcPr>
          <w:p w14:paraId="41CC996D" w14:textId="77777777" w:rsidR="0007784D" w:rsidRDefault="0007784D" w:rsidP="001526D0">
            <w:r>
              <w:t>SW2</w:t>
            </w:r>
          </w:p>
        </w:tc>
        <w:tc>
          <w:tcPr>
            <w:tcW w:w="1848" w:type="dxa"/>
          </w:tcPr>
          <w:p w14:paraId="6126AF28" w14:textId="77777777" w:rsidR="0007784D" w:rsidRDefault="0007784D" w:rsidP="001526D0">
            <w:r>
              <w:t>LED2</w:t>
            </w:r>
          </w:p>
        </w:tc>
        <w:tc>
          <w:tcPr>
            <w:tcW w:w="1848" w:type="dxa"/>
          </w:tcPr>
          <w:p w14:paraId="241A7317" w14:textId="77777777" w:rsidR="0007784D" w:rsidRDefault="0007784D" w:rsidP="001526D0">
            <w:r>
              <w:t>31</w:t>
            </w:r>
          </w:p>
        </w:tc>
        <w:tc>
          <w:tcPr>
            <w:tcW w:w="3211" w:type="dxa"/>
          </w:tcPr>
          <w:p w14:paraId="25BDFFDD" w14:textId="77777777" w:rsidR="0007784D" w:rsidRDefault="0007784D" w:rsidP="001526D0">
            <w:r>
              <w:t>MOX</w:t>
            </w:r>
          </w:p>
        </w:tc>
      </w:tr>
      <w:tr w:rsidR="0007784D" w14:paraId="6D98B435" w14:textId="77777777" w:rsidTr="001526D0">
        <w:tc>
          <w:tcPr>
            <w:tcW w:w="1848" w:type="dxa"/>
          </w:tcPr>
          <w:p w14:paraId="7594D156" w14:textId="77777777" w:rsidR="0007784D" w:rsidRDefault="0007784D" w:rsidP="001526D0">
            <w:r>
              <w:t>SW3</w:t>
            </w:r>
          </w:p>
        </w:tc>
        <w:tc>
          <w:tcPr>
            <w:tcW w:w="1848" w:type="dxa"/>
          </w:tcPr>
          <w:p w14:paraId="692FD743" w14:textId="77777777" w:rsidR="0007784D" w:rsidRDefault="0007784D" w:rsidP="001526D0">
            <w:r>
              <w:t>LED3</w:t>
            </w:r>
          </w:p>
        </w:tc>
        <w:tc>
          <w:tcPr>
            <w:tcW w:w="1848" w:type="dxa"/>
          </w:tcPr>
          <w:p w14:paraId="6B620B77" w14:textId="77777777" w:rsidR="0007784D" w:rsidRDefault="0007784D" w:rsidP="001526D0">
            <w:r>
              <w:t>32</w:t>
            </w:r>
          </w:p>
        </w:tc>
        <w:tc>
          <w:tcPr>
            <w:tcW w:w="3211" w:type="dxa"/>
          </w:tcPr>
          <w:p w14:paraId="2B5EC42D" w14:textId="77777777" w:rsidR="0007784D" w:rsidRDefault="0007784D" w:rsidP="001526D0">
            <w:r>
              <w:t>TUNE</w:t>
            </w:r>
          </w:p>
        </w:tc>
      </w:tr>
      <w:tr w:rsidR="0007784D" w14:paraId="09293BCA" w14:textId="77777777" w:rsidTr="001526D0">
        <w:tc>
          <w:tcPr>
            <w:tcW w:w="1848" w:type="dxa"/>
          </w:tcPr>
          <w:p w14:paraId="1646487F" w14:textId="77777777" w:rsidR="0007784D" w:rsidRDefault="0007784D" w:rsidP="001526D0">
            <w:r>
              <w:t>SW4</w:t>
            </w:r>
          </w:p>
        </w:tc>
        <w:tc>
          <w:tcPr>
            <w:tcW w:w="1848" w:type="dxa"/>
          </w:tcPr>
          <w:p w14:paraId="2157F1B4" w14:textId="77777777" w:rsidR="0007784D" w:rsidRDefault="0007784D" w:rsidP="001526D0">
            <w:r>
              <w:t>LED4</w:t>
            </w:r>
          </w:p>
        </w:tc>
        <w:tc>
          <w:tcPr>
            <w:tcW w:w="1848" w:type="dxa"/>
          </w:tcPr>
          <w:p w14:paraId="45E03765" w14:textId="77777777" w:rsidR="0007784D" w:rsidRDefault="0007784D" w:rsidP="001526D0">
            <w:r>
              <w:t>33</w:t>
            </w:r>
          </w:p>
        </w:tc>
        <w:tc>
          <w:tcPr>
            <w:tcW w:w="3211" w:type="dxa"/>
          </w:tcPr>
          <w:p w14:paraId="45B9EF97" w14:textId="77777777" w:rsidR="0007784D" w:rsidRDefault="0007784D" w:rsidP="001526D0">
            <w:r>
              <w:t>Click Tune</w:t>
            </w:r>
          </w:p>
        </w:tc>
      </w:tr>
      <w:tr w:rsidR="0007784D" w14:paraId="172B2428" w14:textId="77777777" w:rsidTr="001526D0">
        <w:tc>
          <w:tcPr>
            <w:tcW w:w="1848" w:type="dxa"/>
          </w:tcPr>
          <w:p w14:paraId="0DE77640" w14:textId="77777777" w:rsidR="0007784D" w:rsidRDefault="0007784D" w:rsidP="001526D0">
            <w:r>
              <w:t>SW5</w:t>
            </w:r>
          </w:p>
        </w:tc>
        <w:tc>
          <w:tcPr>
            <w:tcW w:w="1848" w:type="dxa"/>
          </w:tcPr>
          <w:p w14:paraId="03B01BC4" w14:textId="77777777" w:rsidR="0007784D" w:rsidRDefault="0007784D" w:rsidP="001526D0">
            <w:r>
              <w:t>LED5</w:t>
            </w:r>
          </w:p>
        </w:tc>
        <w:tc>
          <w:tcPr>
            <w:tcW w:w="1848" w:type="dxa"/>
          </w:tcPr>
          <w:p w14:paraId="1625EF9E" w14:textId="77777777" w:rsidR="0007784D" w:rsidRDefault="0007784D" w:rsidP="001526D0">
            <w:r>
              <w:t>34</w:t>
            </w:r>
          </w:p>
        </w:tc>
        <w:tc>
          <w:tcPr>
            <w:tcW w:w="3211" w:type="dxa"/>
          </w:tcPr>
          <w:p w14:paraId="486649D4" w14:textId="77777777" w:rsidR="0007784D" w:rsidRDefault="0007784D" w:rsidP="001526D0">
            <w:r>
              <w:t>VFO LOCK</w:t>
            </w:r>
          </w:p>
        </w:tc>
      </w:tr>
      <w:tr w:rsidR="0007784D" w14:paraId="085A7045" w14:textId="77777777" w:rsidTr="001526D0">
        <w:tc>
          <w:tcPr>
            <w:tcW w:w="1848" w:type="dxa"/>
          </w:tcPr>
          <w:p w14:paraId="6D16D9B6" w14:textId="77777777" w:rsidR="0007784D" w:rsidRDefault="0007784D" w:rsidP="001526D0">
            <w:r>
              <w:t>SW6</w:t>
            </w:r>
          </w:p>
        </w:tc>
        <w:tc>
          <w:tcPr>
            <w:tcW w:w="1848" w:type="dxa"/>
          </w:tcPr>
          <w:p w14:paraId="20AB0A63" w14:textId="77777777" w:rsidR="0007784D" w:rsidRDefault="0007784D" w:rsidP="001526D0"/>
        </w:tc>
        <w:tc>
          <w:tcPr>
            <w:tcW w:w="1848" w:type="dxa"/>
          </w:tcPr>
          <w:p w14:paraId="5CBA47C3" w14:textId="77777777" w:rsidR="0007784D" w:rsidRDefault="0007784D" w:rsidP="001526D0">
            <w:r>
              <w:t>35</w:t>
            </w:r>
          </w:p>
        </w:tc>
        <w:tc>
          <w:tcPr>
            <w:tcW w:w="3211" w:type="dxa"/>
          </w:tcPr>
          <w:p w14:paraId="715FEED6" w14:textId="77777777" w:rsidR="0007784D" w:rsidRDefault="0007784D" w:rsidP="001526D0">
            <w:r>
              <w:t>A&gt;B</w:t>
            </w:r>
          </w:p>
        </w:tc>
      </w:tr>
      <w:tr w:rsidR="0007784D" w14:paraId="15E3C8FB" w14:textId="77777777" w:rsidTr="001526D0">
        <w:tc>
          <w:tcPr>
            <w:tcW w:w="1848" w:type="dxa"/>
          </w:tcPr>
          <w:p w14:paraId="1091C988" w14:textId="77777777" w:rsidR="0007784D" w:rsidRDefault="0007784D" w:rsidP="001526D0">
            <w:r>
              <w:t>SW7</w:t>
            </w:r>
          </w:p>
        </w:tc>
        <w:tc>
          <w:tcPr>
            <w:tcW w:w="1848" w:type="dxa"/>
          </w:tcPr>
          <w:p w14:paraId="43ED1E4E" w14:textId="77777777" w:rsidR="0007784D" w:rsidRDefault="0007784D" w:rsidP="001526D0"/>
        </w:tc>
        <w:tc>
          <w:tcPr>
            <w:tcW w:w="1848" w:type="dxa"/>
          </w:tcPr>
          <w:p w14:paraId="7AB05D24" w14:textId="77777777" w:rsidR="0007784D" w:rsidRDefault="0007784D" w:rsidP="001526D0">
            <w:r>
              <w:t>36</w:t>
            </w:r>
          </w:p>
        </w:tc>
        <w:tc>
          <w:tcPr>
            <w:tcW w:w="3211" w:type="dxa"/>
          </w:tcPr>
          <w:p w14:paraId="5AF220DE" w14:textId="77777777" w:rsidR="0007784D" w:rsidRDefault="0007784D" w:rsidP="001526D0">
            <w:r>
              <w:t>B&gt;A</w:t>
            </w:r>
          </w:p>
        </w:tc>
      </w:tr>
      <w:tr w:rsidR="0007784D" w14:paraId="2EF9B1A1" w14:textId="77777777" w:rsidTr="001526D0">
        <w:tc>
          <w:tcPr>
            <w:tcW w:w="1848" w:type="dxa"/>
          </w:tcPr>
          <w:p w14:paraId="5EA200FA" w14:textId="77777777" w:rsidR="0007784D" w:rsidRDefault="0007784D" w:rsidP="001526D0">
            <w:r>
              <w:t>SW8</w:t>
            </w:r>
          </w:p>
        </w:tc>
        <w:tc>
          <w:tcPr>
            <w:tcW w:w="1848" w:type="dxa"/>
          </w:tcPr>
          <w:p w14:paraId="080C4EB7" w14:textId="77777777" w:rsidR="0007784D" w:rsidRDefault="0007784D" w:rsidP="001526D0"/>
        </w:tc>
        <w:tc>
          <w:tcPr>
            <w:tcW w:w="1848" w:type="dxa"/>
          </w:tcPr>
          <w:p w14:paraId="5B34786D" w14:textId="77777777" w:rsidR="0007784D" w:rsidRDefault="0007784D" w:rsidP="001526D0">
            <w:r>
              <w:t>37</w:t>
            </w:r>
          </w:p>
        </w:tc>
        <w:tc>
          <w:tcPr>
            <w:tcW w:w="3211" w:type="dxa"/>
          </w:tcPr>
          <w:p w14:paraId="06FCE569" w14:textId="77777777" w:rsidR="0007784D" w:rsidRDefault="0007784D" w:rsidP="001526D0">
            <w:r>
              <w:t>SPLIT operation</w:t>
            </w:r>
          </w:p>
        </w:tc>
      </w:tr>
      <w:tr w:rsidR="0007784D" w14:paraId="6A29BFF7" w14:textId="77777777" w:rsidTr="001526D0">
        <w:tc>
          <w:tcPr>
            <w:tcW w:w="1848" w:type="dxa"/>
          </w:tcPr>
          <w:p w14:paraId="3C204814" w14:textId="77777777" w:rsidR="0007784D" w:rsidRDefault="0007784D" w:rsidP="001526D0">
            <w:r>
              <w:t>SW9</w:t>
            </w:r>
          </w:p>
        </w:tc>
        <w:tc>
          <w:tcPr>
            <w:tcW w:w="1848" w:type="dxa"/>
          </w:tcPr>
          <w:p w14:paraId="3D79F1E5" w14:textId="77777777" w:rsidR="0007784D" w:rsidRDefault="0007784D" w:rsidP="001526D0">
            <w:r>
              <w:t>LED6</w:t>
            </w:r>
          </w:p>
        </w:tc>
        <w:tc>
          <w:tcPr>
            <w:tcW w:w="1848" w:type="dxa"/>
          </w:tcPr>
          <w:p w14:paraId="0A41B4BD" w14:textId="77777777" w:rsidR="0007784D" w:rsidRDefault="0007784D" w:rsidP="001526D0">
            <w:r>
              <w:t>38</w:t>
            </w:r>
          </w:p>
        </w:tc>
        <w:tc>
          <w:tcPr>
            <w:tcW w:w="3211" w:type="dxa"/>
          </w:tcPr>
          <w:p w14:paraId="15BF6245" w14:textId="77777777" w:rsidR="0007784D" w:rsidRDefault="0007784D" w:rsidP="001526D0">
            <w:r>
              <w:t>RIT on</w:t>
            </w:r>
          </w:p>
        </w:tc>
      </w:tr>
      <w:tr w:rsidR="0007784D" w14:paraId="5E6D0572" w14:textId="77777777" w:rsidTr="001526D0">
        <w:tc>
          <w:tcPr>
            <w:tcW w:w="1848" w:type="dxa"/>
          </w:tcPr>
          <w:p w14:paraId="5EB64AD5" w14:textId="77777777" w:rsidR="0007784D" w:rsidRDefault="0007784D" w:rsidP="001526D0">
            <w:r>
              <w:t>SW10</w:t>
            </w:r>
          </w:p>
        </w:tc>
        <w:tc>
          <w:tcPr>
            <w:tcW w:w="1848" w:type="dxa"/>
          </w:tcPr>
          <w:p w14:paraId="1261C0FF" w14:textId="77777777" w:rsidR="0007784D" w:rsidRDefault="0007784D" w:rsidP="001526D0"/>
        </w:tc>
        <w:tc>
          <w:tcPr>
            <w:tcW w:w="1848" w:type="dxa"/>
          </w:tcPr>
          <w:p w14:paraId="4B35B487" w14:textId="77777777" w:rsidR="0007784D" w:rsidRDefault="0007784D" w:rsidP="001526D0">
            <w:r>
              <w:t>39</w:t>
            </w:r>
          </w:p>
        </w:tc>
        <w:tc>
          <w:tcPr>
            <w:tcW w:w="3211" w:type="dxa"/>
          </w:tcPr>
          <w:p w14:paraId="665B7A3B" w14:textId="77777777" w:rsidR="0007784D" w:rsidRDefault="0007784D" w:rsidP="001526D0">
            <w:r>
              <w:t>RIT step up</w:t>
            </w:r>
          </w:p>
        </w:tc>
      </w:tr>
      <w:tr w:rsidR="0007784D" w14:paraId="09D8F91A" w14:textId="77777777" w:rsidTr="001526D0">
        <w:tc>
          <w:tcPr>
            <w:tcW w:w="1848" w:type="dxa"/>
          </w:tcPr>
          <w:p w14:paraId="1776C25B" w14:textId="77777777" w:rsidR="0007784D" w:rsidRDefault="0007784D" w:rsidP="001526D0">
            <w:r>
              <w:t>SW11</w:t>
            </w:r>
          </w:p>
        </w:tc>
        <w:tc>
          <w:tcPr>
            <w:tcW w:w="1848" w:type="dxa"/>
          </w:tcPr>
          <w:p w14:paraId="420ACBAA" w14:textId="77777777" w:rsidR="0007784D" w:rsidRDefault="0007784D" w:rsidP="001526D0"/>
        </w:tc>
        <w:tc>
          <w:tcPr>
            <w:tcW w:w="1848" w:type="dxa"/>
          </w:tcPr>
          <w:p w14:paraId="333411D9" w14:textId="77777777" w:rsidR="0007784D" w:rsidRDefault="0007784D" w:rsidP="001526D0">
            <w:r>
              <w:t>40</w:t>
            </w:r>
          </w:p>
        </w:tc>
        <w:tc>
          <w:tcPr>
            <w:tcW w:w="3211" w:type="dxa"/>
          </w:tcPr>
          <w:p w14:paraId="6F9D8A8B" w14:textId="77777777" w:rsidR="0007784D" w:rsidRDefault="0007784D" w:rsidP="001526D0">
            <w:r>
              <w:t>RIT step down</w:t>
            </w:r>
          </w:p>
        </w:tc>
      </w:tr>
      <w:tr w:rsidR="0007784D" w14:paraId="04770119" w14:textId="77777777" w:rsidTr="001526D0">
        <w:tc>
          <w:tcPr>
            <w:tcW w:w="1848" w:type="dxa"/>
          </w:tcPr>
          <w:p w14:paraId="63D8FEA2" w14:textId="77777777" w:rsidR="0007784D" w:rsidRDefault="0007784D" w:rsidP="001526D0">
            <w:r>
              <w:t>SW12</w:t>
            </w:r>
          </w:p>
        </w:tc>
        <w:tc>
          <w:tcPr>
            <w:tcW w:w="1848" w:type="dxa"/>
          </w:tcPr>
          <w:p w14:paraId="16AD82CB" w14:textId="77777777" w:rsidR="0007784D" w:rsidRDefault="0007784D" w:rsidP="001526D0"/>
        </w:tc>
        <w:tc>
          <w:tcPr>
            <w:tcW w:w="1848" w:type="dxa"/>
          </w:tcPr>
          <w:p w14:paraId="197F557A" w14:textId="77777777" w:rsidR="0007784D" w:rsidRDefault="0007784D" w:rsidP="001526D0">
            <w:r>
              <w:t>41</w:t>
            </w:r>
          </w:p>
        </w:tc>
        <w:tc>
          <w:tcPr>
            <w:tcW w:w="3211" w:type="dxa"/>
          </w:tcPr>
          <w:p w14:paraId="44FEF7D8" w14:textId="77777777" w:rsidR="0007784D" w:rsidRDefault="0007784D" w:rsidP="001526D0">
            <w:r>
              <w:t>Band down</w:t>
            </w:r>
          </w:p>
        </w:tc>
      </w:tr>
      <w:tr w:rsidR="0007784D" w14:paraId="525B5000" w14:textId="77777777" w:rsidTr="001526D0">
        <w:tc>
          <w:tcPr>
            <w:tcW w:w="1848" w:type="dxa"/>
          </w:tcPr>
          <w:p w14:paraId="6471D793" w14:textId="77777777" w:rsidR="0007784D" w:rsidRDefault="0007784D" w:rsidP="001526D0">
            <w:r>
              <w:t>SW13</w:t>
            </w:r>
          </w:p>
        </w:tc>
        <w:tc>
          <w:tcPr>
            <w:tcW w:w="1848" w:type="dxa"/>
          </w:tcPr>
          <w:p w14:paraId="7E6804C8" w14:textId="77777777" w:rsidR="0007784D" w:rsidRDefault="0007784D" w:rsidP="001526D0"/>
        </w:tc>
        <w:tc>
          <w:tcPr>
            <w:tcW w:w="1848" w:type="dxa"/>
          </w:tcPr>
          <w:p w14:paraId="778C5973" w14:textId="77777777" w:rsidR="0007784D" w:rsidRDefault="0007784D" w:rsidP="001526D0">
            <w:r>
              <w:t>42</w:t>
            </w:r>
          </w:p>
        </w:tc>
        <w:tc>
          <w:tcPr>
            <w:tcW w:w="3211" w:type="dxa"/>
          </w:tcPr>
          <w:p w14:paraId="5E508716" w14:textId="77777777" w:rsidR="0007784D" w:rsidRDefault="0007784D" w:rsidP="001526D0">
            <w:r>
              <w:t>Mode down</w:t>
            </w:r>
          </w:p>
        </w:tc>
      </w:tr>
      <w:tr w:rsidR="0007784D" w14:paraId="7F974F46" w14:textId="77777777" w:rsidTr="001526D0">
        <w:tc>
          <w:tcPr>
            <w:tcW w:w="1848" w:type="dxa"/>
          </w:tcPr>
          <w:p w14:paraId="1418F741" w14:textId="77777777" w:rsidR="0007784D" w:rsidRDefault="0007784D" w:rsidP="001526D0">
            <w:r>
              <w:t>SW14</w:t>
            </w:r>
          </w:p>
        </w:tc>
        <w:tc>
          <w:tcPr>
            <w:tcW w:w="1848" w:type="dxa"/>
          </w:tcPr>
          <w:p w14:paraId="1CD237A1" w14:textId="77777777" w:rsidR="0007784D" w:rsidRDefault="0007784D" w:rsidP="001526D0"/>
        </w:tc>
        <w:tc>
          <w:tcPr>
            <w:tcW w:w="1848" w:type="dxa"/>
          </w:tcPr>
          <w:p w14:paraId="47ACEC1C" w14:textId="77777777" w:rsidR="0007784D" w:rsidRDefault="0007784D" w:rsidP="001526D0">
            <w:r>
              <w:t>43</w:t>
            </w:r>
          </w:p>
        </w:tc>
        <w:tc>
          <w:tcPr>
            <w:tcW w:w="3211" w:type="dxa"/>
          </w:tcPr>
          <w:p w14:paraId="4FEAD918" w14:textId="77777777" w:rsidR="0007784D" w:rsidRDefault="0007784D" w:rsidP="001526D0">
            <w:r>
              <w:t>Radio start/stop</w:t>
            </w:r>
          </w:p>
        </w:tc>
      </w:tr>
      <w:tr w:rsidR="0007784D" w14:paraId="19DFDDDA" w14:textId="77777777" w:rsidTr="001526D0">
        <w:tc>
          <w:tcPr>
            <w:tcW w:w="1848" w:type="dxa"/>
          </w:tcPr>
          <w:p w14:paraId="6AC91D4C" w14:textId="77777777" w:rsidR="0007784D" w:rsidRDefault="0007784D" w:rsidP="001526D0">
            <w:r>
              <w:t>SW15</w:t>
            </w:r>
          </w:p>
        </w:tc>
        <w:tc>
          <w:tcPr>
            <w:tcW w:w="1848" w:type="dxa"/>
          </w:tcPr>
          <w:p w14:paraId="4075E9F7" w14:textId="77777777" w:rsidR="0007784D" w:rsidRDefault="0007784D" w:rsidP="001526D0"/>
        </w:tc>
        <w:tc>
          <w:tcPr>
            <w:tcW w:w="1848" w:type="dxa"/>
          </w:tcPr>
          <w:p w14:paraId="069D7E3A" w14:textId="77777777" w:rsidR="0007784D" w:rsidRDefault="0007784D" w:rsidP="001526D0">
            <w:r>
              <w:t>44</w:t>
            </w:r>
          </w:p>
        </w:tc>
        <w:tc>
          <w:tcPr>
            <w:tcW w:w="3211" w:type="dxa"/>
          </w:tcPr>
          <w:p w14:paraId="63003436" w14:textId="77777777" w:rsidR="0007784D" w:rsidRDefault="0007784D" w:rsidP="001526D0">
            <w:r>
              <w:t>Band up</w:t>
            </w:r>
          </w:p>
        </w:tc>
      </w:tr>
      <w:tr w:rsidR="0007784D" w14:paraId="2999C3D8" w14:textId="77777777" w:rsidTr="001526D0">
        <w:tc>
          <w:tcPr>
            <w:tcW w:w="1848" w:type="dxa"/>
          </w:tcPr>
          <w:p w14:paraId="3C4EACB1" w14:textId="77777777" w:rsidR="0007784D" w:rsidRDefault="0007784D" w:rsidP="001526D0">
            <w:r>
              <w:t>SW16</w:t>
            </w:r>
          </w:p>
        </w:tc>
        <w:tc>
          <w:tcPr>
            <w:tcW w:w="1848" w:type="dxa"/>
          </w:tcPr>
          <w:p w14:paraId="3143DA7E" w14:textId="77777777" w:rsidR="0007784D" w:rsidRDefault="0007784D" w:rsidP="001526D0"/>
        </w:tc>
        <w:tc>
          <w:tcPr>
            <w:tcW w:w="1848" w:type="dxa"/>
          </w:tcPr>
          <w:p w14:paraId="1321E599" w14:textId="77777777" w:rsidR="0007784D" w:rsidRDefault="0007784D" w:rsidP="001526D0">
            <w:r>
              <w:t>45</w:t>
            </w:r>
          </w:p>
        </w:tc>
        <w:tc>
          <w:tcPr>
            <w:tcW w:w="3211" w:type="dxa"/>
          </w:tcPr>
          <w:p w14:paraId="1671DF8C" w14:textId="77777777" w:rsidR="0007784D" w:rsidRDefault="0007784D" w:rsidP="001526D0">
            <w:r>
              <w:t>Mode up</w:t>
            </w:r>
          </w:p>
        </w:tc>
      </w:tr>
      <w:tr w:rsidR="000C6B36" w14:paraId="380172D3" w14:textId="77777777" w:rsidTr="001526D0">
        <w:tc>
          <w:tcPr>
            <w:tcW w:w="1848" w:type="dxa"/>
          </w:tcPr>
          <w:p w14:paraId="7A6FF898" w14:textId="2A9EC798" w:rsidR="000C6B36" w:rsidRDefault="000C6B36" w:rsidP="001526D0">
            <w:r>
              <w:t>SW17</w:t>
            </w:r>
          </w:p>
        </w:tc>
        <w:tc>
          <w:tcPr>
            <w:tcW w:w="1848" w:type="dxa"/>
          </w:tcPr>
          <w:p w14:paraId="34A0E56B" w14:textId="77777777" w:rsidR="000C6B36" w:rsidRDefault="000C6B36" w:rsidP="001526D0"/>
        </w:tc>
        <w:tc>
          <w:tcPr>
            <w:tcW w:w="1848" w:type="dxa"/>
          </w:tcPr>
          <w:p w14:paraId="1B8DF9A3" w14:textId="285BDBE0" w:rsidR="000C6B36" w:rsidRDefault="000C6B36" w:rsidP="001526D0">
            <w:r>
              <w:t>9</w:t>
            </w:r>
          </w:p>
        </w:tc>
        <w:tc>
          <w:tcPr>
            <w:tcW w:w="3211" w:type="dxa"/>
          </w:tcPr>
          <w:p w14:paraId="30AEABCC" w14:textId="670EE90E" w:rsidR="000C6B36" w:rsidRDefault="000C6B36" w:rsidP="001526D0">
            <w:r>
              <w:t>Atten</w:t>
            </w:r>
          </w:p>
        </w:tc>
      </w:tr>
      <w:tr w:rsidR="0007784D" w14:paraId="77FED782" w14:textId="77777777" w:rsidTr="001526D0">
        <w:tc>
          <w:tcPr>
            <w:tcW w:w="1848" w:type="dxa"/>
          </w:tcPr>
          <w:p w14:paraId="0AFB01F9" w14:textId="77777777" w:rsidR="0007784D" w:rsidRDefault="0007784D" w:rsidP="001526D0">
            <w:r>
              <w:t>Encoder 2 push</w:t>
            </w:r>
          </w:p>
        </w:tc>
        <w:tc>
          <w:tcPr>
            <w:tcW w:w="1848" w:type="dxa"/>
          </w:tcPr>
          <w:p w14:paraId="5A877264" w14:textId="77777777" w:rsidR="0007784D" w:rsidRDefault="0007784D" w:rsidP="001526D0"/>
        </w:tc>
        <w:tc>
          <w:tcPr>
            <w:tcW w:w="1848" w:type="dxa"/>
          </w:tcPr>
          <w:p w14:paraId="193C445E" w14:textId="77777777" w:rsidR="0007784D" w:rsidRDefault="0007784D" w:rsidP="001526D0">
            <w:r>
              <w:t>6</w:t>
            </w:r>
          </w:p>
        </w:tc>
        <w:tc>
          <w:tcPr>
            <w:tcW w:w="3211" w:type="dxa"/>
          </w:tcPr>
          <w:p w14:paraId="38177C0D" w14:textId="77777777" w:rsidR="0007784D" w:rsidRDefault="0007784D" w:rsidP="001526D0">
            <w:r>
              <w:t>AF MUTE</w:t>
            </w:r>
          </w:p>
        </w:tc>
      </w:tr>
      <w:tr w:rsidR="0007784D" w14:paraId="38F8C398" w14:textId="77777777" w:rsidTr="001526D0">
        <w:tc>
          <w:tcPr>
            <w:tcW w:w="1848" w:type="dxa"/>
          </w:tcPr>
          <w:p w14:paraId="7B58AC24" w14:textId="77777777" w:rsidR="0007784D" w:rsidRDefault="0007784D" w:rsidP="001526D0">
            <w:r>
              <w:t>Encoder 3 push</w:t>
            </w:r>
          </w:p>
        </w:tc>
        <w:tc>
          <w:tcPr>
            <w:tcW w:w="1848" w:type="dxa"/>
          </w:tcPr>
          <w:p w14:paraId="13D0EC4C" w14:textId="77777777" w:rsidR="0007784D" w:rsidRDefault="0007784D" w:rsidP="001526D0"/>
        </w:tc>
        <w:tc>
          <w:tcPr>
            <w:tcW w:w="1848" w:type="dxa"/>
          </w:tcPr>
          <w:p w14:paraId="5105E5F7" w14:textId="77777777" w:rsidR="0007784D" w:rsidRDefault="0007784D" w:rsidP="001526D0">
            <w:r>
              <w:t>12</w:t>
            </w:r>
          </w:p>
        </w:tc>
        <w:tc>
          <w:tcPr>
            <w:tcW w:w="3211" w:type="dxa"/>
          </w:tcPr>
          <w:p w14:paraId="6A542412" w14:textId="77777777" w:rsidR="0007784D" w:rsidRDefault="0007784D" w:rsidP="001526D0">
            <w:r>
              <w:t>Filter Reset</w:t>
            </w:r>
          </w:p>
        </w:tc>
      </w:tr>
      <w:tr w:rsidR="0007784D" w14:paraId="0C1CD16B" w14:textId="77777777" w:rsidTr="001526D0">
        <w:tc>
          <w:tcPr>
            <w:tcW w:w="1848" w:type="dxa"/>
          </w:tcPr>
          <w:p w14:paraId="54EA2A2F" w14:textId="77777777" w:rsidR="0007784D" w:rsidRDefault="0007784D" w:rsidP="001526D0">
            <w:r>
              <w:t>Encoder 4 push</w:t>
            </w:r>
          </w:p>
        </w:tc>
        <w:tc>
          <w:tcPr>
            <w:tcW w:w="1848" w:type="dxa"/>
          </w:tcPr>
          <w:p w14:paraId="3661281D" w14:textId="77777777" w:rsidR="0007784D" w:rsidRDefault="0007784D" w:rsidP="001526D0"/>
        </w:tc>
        <w:tc>
          <w:tcPr>
            <w:tcW w:w="1848" w:type="dxa"/>
          </w:tcPr>
          <w:p w14:paraId="484CAE9C" w14:textId="77777777" w:rsidR="0007784D" w:rsidRDefault="0007784D" w:rsidP="001526D0">
            <w:r>
              <w:t>23</w:t>
            </w:r>
          </w:p>
        </w:tc>
        <w:tc>
          <w:tcPr>
            <w:tcW w:w="3211" w:type="dxa"/>
          </w:tcPr>
          <w:p w14:paraId="40D37ADA" w14:textId="77777777" w:rsidR="0007784D" w:rsidRDefault="0007784D" w:rsidP="001526D0">
            <w:r>
              <w:t>(No function)</w:t>
            </w:r>
          </w:p>
        </w:tc>
      </w:tr>
      <w:tr w:rsidR="0007784D" w14:paraId="5343056C" w14:textId="77777777" w:rsidTr="001526D0">
        <w:tc>
          <w:tcPr>
            <w:tcW w:w="1848" w:type="dxa"/>
          </w:tcPr>
          <w:p w14:paraId="0C3A766F" w14:textId="77777777" w:rsidR="0007784D" w:rsidRDefault="0007784D" w:rsidP="001526D0">
            <w:r>
              <w:t>Encoder 5 push</w:t>
            </w:r>
          </w:p>
        </w:tc>
        <w:tc>
          <w:tcPr>
            <w:tcW w:w="1848" w:type="dxa"/>
          </w:tcPr>
          <w:p w14:paraId="39DE3F31" w14:textId="77777777" w:rsidR="0007784D" w:rsidRDefault="0007784D" w:rsidP="001526D0"/>
        </w:tc>
        <w:tc>
          <w:tcPr>
            <w:tcW w:w="1848" w:type="dxa"/>
          </w:tcPr>
          <w:p w14:paraId="1E2AFD7D" w14:textId="77777777" w:rsidR="0007784D" w:rsidRDefault="0007784D" w:rsidP="001526D0">
            <w:r>
              <w:t>29</w:t>
            </w:r>
          </w:p>
        </w:tc>
        <w:tc>
          <w:tcPr>
            <w:tcW w:w="3211" w:type="dxa"/>
          </w:tcPr>
          <w:p w14:paraId="724B7135" w14:textId="77777777" w:rsidR="0007784D" w:rsidRDefault="0007784D" w:rsidP="001526D0">
            <w:r>
              <w:t>Encoder action (for multi)</w:t>
            </w:r>
          </w:p>
        </w:tc>
      </w:tr>
    </w:tbl>
    <w:p w14:paraId="25442090" w14:textId="4D33F426" w:rsidR="00AE5FC2" w:rsidRDefault="0007784D" w:rsidP="005E6260">
      <w:r>
        <w:t>Note Encoder 1 is the VFO encoder and has no pushbutton)</w:t>
      </w:r>
    </w:p>
    <w:p w14:paraId="07FC3D72" w14:textId="77777777" w:rsidR="00BF76A0" w:rsidRDefault="00BF76A0" w:rsidP="005E6260"/>
    <w:sectPr w:rsidR="00BF76A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9116DE"/>
    <w:multiLevelType w:val="hybridMultilevel"/>
    <w:tmpl w:val="D9C8570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CA1549C"/>
    <w:multiLevelType w:val="hybridMultilevel"/>
    <w:tmpl w:val="3802FFE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EC66AB"/>
    <w:multiLevelType w:val="hybridMultilevel"/>
    <w:tmpl w:val="0C021DE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3F278DC"/>
    <w:multiLevelType w:val="hybridMultilevel"/>
    <w:tmpl w:val="CA0E19A4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2EA5622"/>
    <w:multiLevelType w:val="hybridMultilevel"/>
    <w:tmpl w:val="1C7ABCE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4FC06D0"/>
    <w:multiLevelType w:val="hybridMultilevel"/>
    <w:tmpl w:val="F41A3F5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B154D2F"/>
    <w:multiLevelType w:val="hybridMultilevel"/>
    <w:tmpl w:val="AAB6ABC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9296A4E"/>
    <w:multiLevelType w:val="hybridMultilevel"/>
    <w:tmpl w:val="E0C8FD6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"/>
  </w:num>
  <w:num w:numId="3">
    <w:abstractNumId w:val="6"/>
  </w:num>
  <w:num w:numId="4">
    <w:abstractNumId w:val="3"/>
  </w:num>
  <w:num w:numId="5">
    <w:abstractNumId w:val="5"/>
  </w:num>
  <w:num w:numId="6">
    <w:abstractNumId w:val="1"/>
  </w:num>
  <w:num w:numId="7">
    <w:abstractNumId w:val="0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F292B"/>
    <w:rsid w:val="000002C8"/>
    <w:rsid w:val="00006421"/>
    <w:rsid w:val="0004509C"/>
    <w:rsid w:val="00051606"/>
    <w:rsid w:val="00073CA7"/>
    <w:rsid w:val="0007784D"/>
    <w:rsid w:val="000853D8"/>
    <w:rsid w:val="00096036"/>
    <w:rsid w:val="000C6B36"/>
    <w:rsid w:val="000F19A2"/>
    <w:rsid w:val="00132822"/>
    <w:rsid w:val="00133DA5"/>
    <w:rsid w:val="00150222"/>
    <w:rsid w:val="00153877"/>
    <w:rsid w:val="00170900"/>
    <w:rsid w:val="00174D36"/>
    <w:rsid w:val="001756FF"/>
    <w:rsid w:val="00184792"/>
    <w:rsid w:val="00186F1A"/>
    <w:rsid w:val="001B2AEB"/>
    <w:rsid w:val="001C191F"/>
    <w:rsid w:val="001E4D27"/>
    <w:rsid w:val="001F292B"/>
    <w:rsid w:val="002225A0"/>
    <w:rsid w:val="00256B19"/>
    <w:rsid w:val="002A513E"/>
    <w:rsid w:val="002D4295"/>
    <w:rsid w:val="002F50E2"/>
    <w:rsid w:val="0030768E"/>
    <w:rsid w:val="00327C53"/>
    <w:rsid w:val="00341A5F"/>
    <w:rsid w:val="00345B58"/>
    <w:rsid w:val="00351751"/>
    <w:rsid w:val="003A2569"/>
    <w:rsid w:val="003A4E01"/>
    <w:rsid w:val="0042145D"/>
    <w:rsid w:val="004214BD"/>
    <w:rsid w:val="004678D8"/>
    <w:rsid w:val="004902BD"/>
    <w:rsid w:val="004D022C"/>
    <w:rsid w:val="004E4E25"/>
    <w:rsid w:val="00525733"/>
    <w:rsid w:val="00527940"/>
    <w:rsid w:val="00531AC7"/>
    <w:rsid w:val="0054717F"/>
    <w:rsid w:val="00555147"/>
    <w:rsid w:val="00555B07"/>
    <w:rsid w:val="00567413"/>
    <w:rsid w:val="00570E33"/>
    <w:rsid w:val="00573780"/>
    <w:rsid w:val="00587EDD"/>
    <w:rsid w:val="00594597"/>
    <w:rsid w:val="005C06B5"/>
    <w:rsid w:val="005C6CD0"/>
    <w:rsid w:val="005E3E46"/>
    <w:rsid w:val="005E6260"/>
    <w:rsid w:val="005F462B"/>
    <w:rsid w:val="0061347A"/>
    <w:rsid w:val="00621A18"/>
    <w:rsid w:val="00622D50"/>
    <w:rsid w:val="0062528E"/>
    <w:rsid w:val="006254B8"/>
    <w:rsid w:val="00642967"/>
    <w:rsid w:val="00645856"/>
    <w:rsid w:val="006624CD"/>
    <w:rsid w:val="006751B0"/>
    <w:rsid w:val="0068048E"/>
    <w:rsid w:val="00680BBC"/>
    <w:rsid w:val="00681A7B"/>
    <w:rsid w:val="00690DAF"/>
    <w:rsid w:val="00697B0A"/>
    <w:rsid w:val="006B14B8"/>
    <w:rsid w:val="006E6659"/>
    <w:rsid w:val="00701CF9"/>
    <w:rsid w:val="007124BC"/>
    <w:rsid w:val="007200E3"/>
    <w:rsid w:val="007252E8"/>
    <w:rsid w:val="00773856"/>
    <w:rsid w:val="00780CFE"/>
    <w:rsid w:val="00783BBA"/>
    <w:rsid w:val="007A1F82"/>
    <w:rsid w:val="007A57E6"/>
    <w:rsid w:val="007C181D"/>
    <w:rsid w:val="007F587D"/>
    <w:rsid w:val="0081415F"/>
    <w:rsid w:val="00814CE2"/>
    <w:rsid w:val="008269CE"/>
    <w:rsid w:val="0085113E"/>
    <w:rsid w:val="00852DEB"/>
    <w:rsid w:val="00854C3A"/>
    <w:rsid w:val="00855048"/>
    <w:rsid w:val="008773D0"/>
    <w:rsid w:val="00894FF1"/>
    <w:rsid w:val="008B0DCC"/>
    <w:rsid w:val="008B1B64"/>
    <w:rsid w:val="008D3507"/>
    <w:rsid w:val="008E09B1"/>
    <w:rsid w:val="00914890"/>
    <w:rsid w:val="00924D44"/>
    <w:rsid w:val="00927046"/>
    <w:rsid w:val="00945B4E"/>
    <w:rsid w:val="00952D7D"/>
    <w:rsid w:val="00956B54"/>
    <w:rsid w:val="009658FF"/>
    <w:rsid w:val="0096671A"/>
    <w:rsid w:val="009809B2"/>
    <w:rsid w:val="009816ED"/>
    <w:rsid w:val="00984565"/>
    <w:rsid w:val="00985AB7"/>
    <w:rsid w:val="009D4D81"/>
    <w:rsid w:val="009D5392"/>
    <w:rsid w:val="009D5A75"/>
    <w:rsid w:val="009E2A9A"/>
    <w:rsid w:val="009F5E5A"/>
    <w:rsid w:val="00A05387"/>
    <w:rsid w:val="00A17354"/>
    <w:rsid w:val="00A24071"/>
    <w:rsid w:val="00A314E9"/>
    <w:rsid w:val="00A336DA"/>
    <w:rsid w:val="00A711E7"/>
    <w:rsid w:val="00A76316"/>
    <w:rsid w:val="00A9792D"/>
    <w:rsid w:val="00AB0CDC"/>
    <w:rsid w:val="00AB5BDA"/>
    <w:rsid w:val="00AD139E"/>
    <w:rsid w:val="00AE5FC2"/>
    <w:rsid w:val="00B116D7"/>
    <w:rsid w:val="00B651C9"/>
    <w:rsid w:val="00B83D45"/>
    <w:rsid w:val="00B97955"/>
    <w:rsid w:val="00BA58E5"/>
    <w:rsid w:val="00BC7DE6"/>
    <w:rsid w:val="00BE7B13"/>
    <w:rsid w:val="00BF02DE"/>
    <w:rsid w:val="00BF76A0"/>
    <w:rsid w:val="00C03C45"/>
    <w:rsid w:val="00C446CC"/>
    <w:rsid w:val="00C50F0A"/>
    <w:rsid w:val="00C53C70"/>
    <w:rsid w:val="00C61C5B"/>
    <w:rsid w:val="00C7430E"/>
    <w:rsid w:val="00C81EF3"/>
    <w:rsid w:val="00C8296D"/>
    <w:rsid w:val="00CB2D99"/>
    <w:rsid w:val="00CB4AA3"/>
    <w:rsid w:val="00CB5252"/>
    <w:rsid w:val="00CD39B1"/>
    <w:rsid w:val="00CD79FC"/>
    <w:rsid w:val="00CF7DA8"/>
    <w:rsid w:val="00D07DB3"/>
    <w:rsid w:val="00D544AA"/>
    <w:rsid w:val="00D66297"/>
    <w:rsid w:val="00D74754"/>
    <w:rsid w:val="00DC2AE2"/>
    <w:rsid w:val="00DD20D4"/>
    <w:rsid w:val="00DD55AD"/>
    <w:rsid w:val="00DD5914"/>
    <w:rsid w:val="00DD5BD0"/>
    <w:rsid w:val="00DE6B7C"/>
    <w:rsid w:val="00E02AAF"/>
    <w:rsid w:val="00E61A6D"/>
    <w:rsid w:val="00E673A2"/>
    <w:rsid w:val="00E83F25"/>
    <w:rsid w:val="00ED0568"/>
    <w:rsid w:val="00EF79DE"/>
    <w:rsid w:val="00F069F9"/>
    <w:rsid w:val="00F06A32"/>
    <w:rsid w:val="00F615D6"/>
    <w:rsid w:val="00F87B31"/>
    <w:rsid w:val="00F90692"/>
    <w:rsid w:val="00FA26BF"/>
    <w:rsid w:val="00FA7CF4"/>
    <w:rsid w:val="00FB6D04"/>
    <w:rsid w:val="00FD74B6"/>
    <w:rsid w:val="00FF4504"/>
    <w:rsid w:val="00FF50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5441FAD"/>
  <w15:docId w15:val="{3718CFA8-5C84-48A8-906C-7DF1402815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F292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F587D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F292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B0DC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0DCC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697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30768E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7F587D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AE5FC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0781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1ABAFC-3B5B-4A00-AB24-FCF12303E4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8</Pages>
  <Words>1657</Words>
  <Characters>9445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ence Barker</dc:creator>
  <cp:keywords/>
  <dc:description/>
  <cp:lastModifiedBy>Laurence Barker</cp:lastModifiedBy>
  <cp:revision>97</cp:revision>
  <cp:lastPrinted>2018-01-13T13:33:00Z</cp:lastPrinted>
  <dcterms:created xsi:type="dcterms:W3CDTF">2018-03-18T10:30:00Z</dcterms:created>
  <dcterms:modified xsi:type="dcterms:W3CDTF">2018-04-01T12:34:00Z</dcterms:modified>
</cp:coreProperties>
</file>